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37086D">
      <w:pPr>
        <w:pStyle w:val="Heading1"/>
        <w:spacing w:line="240" w:lineRule="auto"/>
      </w:pPr>
      <w:bookmarkStart w:id="0" w:name="_Toc405140852"/>
      <w:bookmarkStart w:id="1" w:name="_Toc405140940"/>
      <w:bookmarkStart w:id="2" w:name="_Toc405141003"/>
      <w:bookmarkStart w:id="3" w:name="_Toc405034163"/>
      <w:r>
        <w:t>Table of Contents</w:t>
      </w:r>
      <w:bookmarkEnd w:id="0"/>
      <w:bookmarkEnd w:id="1"/>
      <w:bookmarkEnd w:id="2"/>
    </w:p>
    <w:p w:rsidR="00424BE6" w:rsidRPr="00424BE6" w:rsidRDefault="00424BE6" w:rsidP="0037086D">
      <w:pPr>
        <w:spacing w:after="0" w:line="240" w:lineRule="auto"/>
      </w:pPr>
    </w:p>
    <w:p w:rsidR="000F619D" w:rsidRDefault="00424BE6">
      <w:pPr>
        <w:pStyle w:val="TOC1"/>
        <w:tabs>
          <w:tab w:val="right" w:leader="dot" w:pos="9350"/>
        </w:tabs>
        <w:rPr>
          <w:rFonts w:eastAsiaTheme="minorEastAsia"/>
          <w:noProof/>
        </w:rPr>
      </w:pPr>
      <w:r>
        <w:fldChar w:fldCharType="begin"/>
      </w:r>
      <w:r>
        <w:instrText xml:space="preserve"> TOC \o "1-1" \h \z \u </w:instrText>
      </w:r>
      <w:r>
        <w:fldChar w:fldCharType="separate"/>
      </w:r>
      <w:hyperlink w:anchor="_Toc405140852" w:history="1">
        <w:r w:rsidR="000F619D" w:rsidRPr="00CE23D8">
          <w:rPr>
            <w:rStyle w:val="Hyperlink"/>
            <w:noProof/>
          </w:rPr>
          <w:t>Table of Contents</w:t>
        </w:r>
        <w:r w:rsidR="000F619D">
          <w:rPr>
            <w:noProof/>
            <w:webHidden/>
          </w:rPr>
          <w:tab/>
        </w:r>
        <w:r w:rsidR="000F619D">
          <w:rPr>
            <w:noProof/>
            <w:webHidden/>
          </w:rPr>
          <w:fldChar w:fldCharType="begin"/>
        </w:r>
        <w:r w:rsidR="000F619D">
          <w:rPr>
            <w:noProof/>
            <w:webHidden/>
          </w:rPr>
          <w:instrText xml:space="preserve"> PAGEREF _Toc405140852 \h </w:instrText>
        </w:r>
        <w:r w:rsidR="000F619D">
          <w:rPr>
            <w:noProof/>
            <w:webHidden/>
          </w:rPr>
        </w:r>
        <w:r w:rsidR="000F619D">
          <w:rPr>
            <w:noProof/>
            <w:webHidden/>
          </w:rPr>
          <w:fldChar w:fldCharType="separate"/>
        </w:r>
        <w:r w:rsidR="00D547B6">
          <w:rPr>
            <w:noProof/>
            <w:webHidden/>
          </w:rPr>
          <w:t>1</w:t>
        </w:r>
        <w:r w:rsidR="000F619D">
          <w:rPr>
            <w:noProof/>
            <w:webHidden/>
          </w:rPr>
          <w:fldChar w:fldCharType="end"/>
        </w:r>
      </w:hyperlink>
    </w:p>
    <w:p w:rsidR="000F619D" w:rsidRDefault="00AC7020">
      <w:pPr>
        <w:pStyle w:val="TOC1"/>
        <w:tabs>
          <w:tab w:val="right" w:leader="dot" w:pos="9350"/>
        </w:tabs>
        <w:rPr>
          <w:rFonts w:eastAsiaTheme="minorEastAsia"/>
          <w:noProof/>
        </w:rPr>
      </w:pPr>
      <w:hyperlink w:anchor="_Toc405140853" w:history="1">
        <w:r w:rsidR="000F619D" w:rsidRPr="00CE23D8">
          <w:rPr>
            <w:rStyle w:val="Hyperlink"/>
            <w:noProof/>
          </w:rPr>
          <w:t>Project Proposal</w:t>
        </w:r>
        <w:r w:rsidR="000F619D">
          <w:rPr>
            <w:noProof/>
            <w:webHidden/>
          </w:rPr>
          <w:tab/>
        </w:r>
        <w:r w:rsidR="000F619D">
          <w:rPr>
            <w:noProof/>
            <w:webHidden/>
          </w:rPr>
          <w:fldChar w:fldCharType="begin"/>
        </w:r>
        <w:r w:rsidR="000F619D">
          <w:rPr>
            <w:noProof/>
            <w:webHidden/>
          </w:rPr>
          <w:instrText xml:space="preserve"> PAGEREF _Toc405140853 \h </w:instrText>
        </w:r>
        <w:r w:rsidR="000F619D">
          <w:rPr>
            <w:noProof/>
            <w:webHidden/>
          </w:rPr>
        </w:r>
        <w:r w:rsidR="000F619D">
          <w:rPr>
            <w:noProof/>
            <w:webHidden/>
          </w:rPr>
          <w:fldChar w:fldCharType="separate"/>
        </w:r>
        <w:r w:rsidR="00D547B6">
          <w:rPr>
            <w:noProof/>
            <w:webHidden/>
          </w:rPr>
          <w:t>2</w:t>
        </w:r>
        <w:r w:rsidR="000F619D">
          <w:rPr>
            <w:noProof/>
            <w:webHidden/>
          </w:rPr>
          <w:fldChar w:fldCharType="end"/>
        </w:r>
      </w:hyperlink>
    </w:p>
    <w:p w:rsidR="000F619D" w:rsidRDefault="00AC7020">
      <w:pPr>
        <w:pStyle w:val="TOC1"/>
        <w:tabs>
          <w:tab w:val="right" w:leader="dot" w:pos="9350"/>
        </w:tabs>
        <w:rPr>
          <w:rFonts w:eastAsiaTheme="minorEastAsia"/>
          <w:noProof/>
        </w:rPr>
      </w:pPr>
      <w:hyperlink w:anchor="_Toc405140854" w:history="1">
        <w:r w:rsidR="000F619D" w:rsidRPr="00CE23D8">
          <w:rPr>
            <w:rStyle w:val="Hyperlink"/>
            <w:noProof/>
          </w:rPr>
          <w:t>Executive Summary</w:t>
        </w:r>
        <w:r w:rsidR="000F619D">
          <w:rPr>
            <w:noProof/>
            <w:webHidden/>
          </w:rPr>
          <w:tab/>
        </w:r>
        <w:r w:rsidR="000F619D">
          <w:rPr>
            <w:noProof/>
            <w:webHidden/>
          </w:rPr>
          <w:fldChar w:fldCharType="begin"/>
        </w:r>
        <w:r w:rsidR="000F619D">
          <w:rPr>
            <w:noProof/>
            <w:webHidden/>
          </w:rPr>
          <w:instrText xml:space="preserve"> PAGEREF _Toc405140854 \h </w:instrText>
        </w:r>
        <w:r w:rsidR="000F619D">
          <w:rPr>
            <w:noProof/>
            <w:webHidden/>
          </w:rPr>
        </w:r>
        <w:r w:rsidR="000F619D">
          <w:rPr>
            <w:noProof/>
            <w:webHidden/>
          </w:rPr>
          <w:fldChar w:fldCharType="separate"/>
        </w:r>
        <w:r w:rsidR="00D547B6">
          <w:rPr>
            <w:noProof/>
            <w:webHidden/>
          </w:rPr>
          <w:t>6</w:t>
        </w:r>
        <w:r w:rsidR="000F619D">
          <w:rPr>
            <w:noProof/>
            <w:webHidden/>
          </w:rPr>
          <w:fldChar w:fldCharType="end"/>
        </w:r>
      </w:hyperlink>
    </w:p>
    <w:p w:rsidR="000F619D" w:rsidRDefault="00AC7020">
      <w:pPr>
        <w:pStyle w:val="TOC1"/>
        <w:tabs>
          <w:tab w:val="right" w:leader="dot" w:pos="9350"/>
        </w:tabs>
        <w:rPr>
          <w:rFonts w:eastAsiaTheme="minorEastAsia"/>
          <w:noProof/>
        </w:rPr>
      </w:pPr>
      <w:hyperlink w:anchor="_Toc405140855" w:history="1">
        <w:r w:rsidR="000F619D" w:rsidRPr="00CE23D8">
          <w:rPr>
            <w:rStyle w:val="Hyperlink"/>
            <w:noProof/>
          </w:rPr>
          <w:t>System Definition</w:t>
        </w:r>
        <w:r w:rsidR="000F619D">
          <w:rPr>
            <w:noProof/>
            <w:webHidden/>
          </w:rPr>
          <w:tab/>
        </w:r>
        <w:r w:rsidR="000F619D">
          <w:rPr>
            <w:noProof/>
            <w:webHidden/>
          </w:rPr>
          <w:fldChar w:fldCharType="begin"/>
        </w:r>
        <w:r w:rsidR="000F619D">
          <w:rPr>
            <w:noProof/>
            <w:webHidden/>
          </w:rPr>
          <w:instrText xml:space="preserve"> PAGEREF _Toc405140855 \h </w:instrText>
        </w:r>
        <w:r w:rsidR="000F619D">
          <w:rPr>
            <w:noProof/>
            <w:webHidden/>
          </w:rPr>
        </w:r>
        <w:r w:rsidR="000F619D">
          <w:rPr>
            <w:noProof/>
            <w:webHidden/>
          </w:rPr>
          <w:fldChar w:fldCharType="separate"/>
        </w:r>
        <w:r w:rsidR="00D547B6">
          <w:rPr>
            <w:noProof/>
            <w:webHidden/>
          </w:rPr>
          <w:t>7</w:t>
        </w:r>
        <w:r w:rsidR="000F619D">
          <w:rPr>
            <w:noProof/>
            <w:webHidden/>
          </w:rPr>
          <w:fldChar w:fldCharType="end"/>
        </w:r>
      </w:hyperlink>
    </w:p>
    <w:p w:rsidR="000F619D" w:rsidRDefault="00AC7020">
      <w:pPr>
        <w:pStyle w:val="TOC1"/>
        <w:tabs>
          <w:tab w:val="right" w:leader="dot" w:pos="9350"/>
        </w:tabs>
        <w:rPr>
          <w:rFonts w:eastAsiaTheme="minorEastAsia"/>
          <w:noProof/>
        </w:rPr>
      </w:pPr>
      <w:hyperlink w:anchor="_Toc405140856" w:history="1">
        <w:r w:rsidR="000F619D" w:rsidRPr="00CE23D8">
          <w:rPr>
            <w:rStyle w:val="Hyperlink"/>
            <w:noProof/>
          </w:rPr>
          <w:t>System Requirements Specifications</w:t>
        </w:r>
        <w:r w:rsidR="000F619D">
          <w:rPr>
            <w:noProof/>
            <w:webHidden/>
          </w:rPr>
          <w:tab/>
        </w:r>
        <w:r w:rsidR="000F619D">
          <w:rPr>
            <w:noProof/>
            <w:webHidden/>
          </w:rPr>
          <w:fldChar w:fldCharType="begin"/>
        </w:r>
        <w:r w:rsidR="000F619D">
          <w:rPr>
            <w:noProof/>
            <w:webHidden/>
          </w:rPr>
          <w:instrText xml:space="preserve"> PAGEREF _Toc405140856 \h </w:instrText>
        </w:r>
        <w:r w:rsidR="000F619D">
          <w:rPr>
            <w:noProof/>
            <w:webHidden/>
          </w:rPr>
        </w:r>
        <w:r w:rsidR="000F619D">
          <w:rPr>
            <w:noProof/>
            <w:webHidden/>
          </w:rPr>
          <w:fldChar w:fldCharType="separate"/>
        </w:r>
        <w:r w:rsidR="00D547B6">
          <w:rPr>
            <w:noProof/>
            <w:webHidden/>
          </w:rPr>
          <w:t>9</w:t>
        </w:r>
        <w:r w:rsidR="000F619D">
          <w:rPr>
            <w:noProof/>
            <w:webHidden/>
          </w:rPr>
          <w:fldChar w:fldCharType="end"/>
        </w:r>
      </w:hyperlink>
    </w:p>
    <w:p w:rsidR="000F619D" w:rsidRDefault="00AC7020">
      <w:pPr>
        <w:pStyle w:val="TOC1"/>
        <w:tabs>
          <w:tab w:val="right" w:leader="dot" w:pos="9350"/>
        </w:tabs>
        <w:rPr>
          <w:rFonts w:eastAsiaTheme="minorEastAsia"/>
          <w:noProof/>
        </w:rPr>
      </w:pPr>
      <w:hyperlink w:anchor="_Toc405140857" w:history="1">
        <w:r w:rsidR="000F619D" w:rsidRPr="00CE23D8">
          <w:rPr>
            <w:rStyle w:val="Hyperlink"/>
            <w:noProof/>
          </w:rPr>
          <w:t>Entity-Relationship Diagram</w:t>
        </w:r>
        <w:r w:rsidR="000F619D">
          <w:rPr>
            <w:noProof/>
            <w:webHidden/>
          </w:rPr>
          <w:tab/>
        </w:r>
        <w:r w:rsidR="000F619D">
          <w:rPr>
            <w:noProof/>
            <w:webHidden/>
          </w:rPr>
          <w:fldChar w:fldCharType="begin"/>
        </w:r>
        <w:r w:rsidR="000F619D">
          <w:rPr>
            <w:noProof/>
            <w:webHidden/>
          </w:rPr>
          <w:instrText xml:space="preserve"> PAGEREF _Toc405140857 \h </w:instrText>
        </w:r>
        <w:r w:rsidR="000F619D">
          <w:rPr>
            <w:noProof/>
            <w:webHidden/>
          </w:rPr>
        </w:r>
        <w:r w:rsidR="000F619D">
          <w:rPr>
            <w:noProof/>
            <w:webHidden/>
          </w:rPr>
          <w:fldChar w:fldCharType="separate"/>
        </w:r>
        <w:r w:rsidR="00D547B6">
          <w:rPr>
            <w:noProof/>
            <w:webHidden/>
          </w:rPr>
          <w:t>10</w:t>
        </w:r>
        <w:r w:rsidR="000F619D">
          <w:rPr>
            <w:noProof/>
            <w:webHidden/>
          </w:rPr>
          <w:fldChar w:fldCharType="end"/>
        </w:r>
      </w:hyperlink>
    </w:p>
    <w:p w:rsidR="000F619D" w:rsidRDefault="00AC7020">
      <w:pPr>
        <w:pStyle w:val="TOC1"/>
        <w:tabs>
          <w:tab w:val="right" w:leader="dot" w:pos="9350"/>
        </w:tabs>
        <w:rPr>
          <w:rFonts w:eastAsiaTheme="minorEastAsia"/>
          <w:noProof/>
        </w:rPr>
      </w:pPr>
      <w:hyperlink w:anchor="_Toc405140858" w:history="1">
        <w:r w:rsidR="000F619D" w:rsidRPr="00CE23D8">
          <w:rPr>
            <w:rStyle w:val="Hyperlink"/>
            <w:noProof/>
          </w:rPr>
          <w:t>Physical Layout</w:t>
        </w:r>
        <w:r w:rsidR="000F619D">
          <w:rPr>
            <w:noProof/>
            <w:webHidden/>
          </w:rPr>
          <w:tab/>
        </w:r>
        <w:r w:rsidR="000F619D">
          <w:rPr>
            <w:noProof/>
            <w:webHidden/>
          </w:rPr>
          <w:fldChar w:fldCharType="begin"/>
        </w:r>
        <w:r w:rsidR="000F619D">
          <w:rPr>
            <w:noProof/>
            <w:webHidden/>
          </w:rPr>
          <w:instrText xml:space="preserve"> PAGEREF _Toc405140858 \h </w:instrText>
        </w:r>
        <w:r w:rsidR="000F619D">
          <w:rPr>
            <w:noProof/>
            <w:webHidden/>
          </w:rPr>
        </w:r>
        <w:r w:rsidR="000F619D">
          <w:rPr>
            <w:noProof/>
            <w:webHidden/>
          </w:rPr>
          <w:fldChar w:fldCharType="separate"/>
        </w:r>
        <w:r w:rsidR="00D547B6">
          <w:rPr>
            <w:noProof/>
            <w:webHidden/>
          </w:rPr>
          <w:t>11</w:t>
        </w:r>
        <w:r w:rsidR="000F619D">
          <w:rPr>
            <w:noProof/>
            <w:webHidden/>
          </w:rPr>
          <w:fldChar w:fldCharType="end"/>
        </w:r>
      </w:hyperlink>
    </w:p>
    <w:p w:rsidR="000F619D" w:rsidRDefault="00AC7020">
      <w:pPr>
        <w:pStyle w:val="TOC1"/>
        <w:tabs>
          <w:tab w:val="right" w:leader="dot" w:pos="9350"/>
        </w:tabs>
        <w:rPr>
          <w:rFonts w:eastAsiaTheme="minorEastAsia"/>
          <w:noProof/>
        </w:rPr>
      </w:pPr>
      <w:hyperlink w:anchor="_Toc405140859" w:history="1">
        <w:r w:rsidR="000F619D" w:rsidRPr="00CE23D8">
          <w:rPr>
            <w:rStyle w:val="Hyperlink"/>
            <w:noProof/>
          </w:rPr>
          <w:t>Data Dictionary</w:t>
        </w:r>
        <w:r w:rsidR="000F619D">
          <w:rPr>
            <w:noProof/>
            <w:webHidden/>
          </w:rPr>
          <w:tab/>
        </w:r>
        <w:r w:rsidR="000F619D">
          <w:rPr>
            <w:noProof/>
            <w:webHidden/>
          </w:rPr>
          <w:fldChar w:fldCharType="begin"/>
        </w:r>
        <w:r w:rsidR="000F619D">
          <w:rPr>
            <w:noProof/>
            <w:webHidden/>
          </w:rPr>
          <w:instrText xml:space="preserve"> PAGEREF _Toc405140859 \h </w:instrText>
        </w:r>
        <w:r w:rsidR="000F619D">
          <w:rPr>
            <w:noProof/>
            <w:webHidden/>
          </w:rPr>
        </w:r>
        <w:r w:rsidR="000F619D">
          <w:rPr>
            <w:noProof/>
            <w:webHidden/>
          </w:rPr>
          <w:fldChar w:fldCharType="separate"/>
        </w:r>
        <w:r w:rsidR="00D547B6">
          <w:rPr>
            <w:noProof/>
            <w:webHidden/>
          </w:rPr>
          <w:t>14</w:t>
        </w:r>
        <w:r w:rsidR="000F619D">
          <w:rPr>
            <w:noProof/>
            <w:webHidden/>
          </w:rPr>
          <w:fldChar w:fldCharType="end"/>
        </w:r>
      </w:hyperlink>
    </w:p>
    <w:p w:rsidR="000F619D" w:rsidRDefault="00AC7020">
      <w:pPr>
        <w:pStyle w:val="TOC1"/>
        <w:tabs>
          <w:tab w:val="right" w:leader="dot" w:pos="9350"/>
        </w:tabs>
        <w:rPr>
          <w:rFonts w:eastAsiaTheme="minorEastAsia"/>
          <w:noProof/>
        </w:rPr>
      </w:pPr>
      <w:hyperlink w:anchor="_Toc405140860" w:history="1">
        <w:r w:rsidR="000F619D" w:rsidRPr="00CE23D8">
          <w:rPr>
            <w:rStyle w:val="Hyperlink"/>
            <w:noProof/>
          </w:rPr>
          <w:t>System Architecture</w:t>
        </w:r>
        <w:r w:rsidR="000F619D">
          <w:rPr>
            <w:noProof/>
            <w:webHidden/>
          </w:rPr>
          <w:tab/>
        </w:r>
        <w:r w:rsidR="000F619D">
          <w:rPr>
            <w:noProof/>
            <w:webHidden/>
          </w:rPr>
          <w:fldChar w:fldCharType="begin"/>
        </w:r>
        <w:r w:rsidR="000F619D">
          <w:rPr>
            <w:noProof/>
            <w:webHidden/>
          </w:rPr>
          <w:instrText xml:space="preserve"> PAGEREF _Toc405140860 \h </w:instrText>
        </w:r>
        <w:r w:rsidR="000F619D">
          <w:rPr>
            <w:noProof/>
            <w:webHidden/>
          </w:rPr>
        </w:r>
        <w:r w:rsidR="000F619D">
          <w:rPr>
            <w:noProof/>
            <w:webHidden/>
          </w:rPr>
          <w:fldChar w:fldCharType="separate"/>
        </w:r>
        <w:r w:rsidR="00D547B6">
          <w:rPr>
            <w:noProof/>
            <w:webHidden/>
          </w:rPr>
          <w:t>24</w:t>
        </w:r>
        <w:r w:rsidR="000F619D">
          <w:rPr>
            <w:noProof/>
            <w:webHidden/>
          </w:rPr>
          <w:fldChar w:fldCharType="end"/>
        </w:r>
      </w:hyperlink>
    </w:p>
    <w:p w:rsidR="000F619D" w:rsidRDefault="00AC7020">
      <w:pPr>
        <w:pStyle w:val="TOC1"/>
        <w:tabs>
          <w:tab w:val="right" w:leader="dot" w:pos="9350"/>
        </w:tabs>
        <w:rPr>
          <w:rFonts w:eastAsiaTheme="minorEastAsia"/>
          <w:noProof/>
        </w:rPr>
      </w:pPr>
      <w:hyperlink w:anchor="_Toc405140861" w:history="1">
        <w:r w:rsidR="000F619D" w:rsidRPr="00CE23D8">
          <w:rPr>
            <w:rStyle w:val="Hyperlink"/>
            <w:noProof/>
          </w:rPr>
          <w:t>Project Plan / Schedule</w:t>
        </w:r>
        <w:r w:rsidR="000F619D">
          <w:rPr>
            <w:noProof/>
            <w:webHidden/>
          </w:rPr>
          <w:tab/>
        </w:r>
        <w:r w:rsidR="000F619D">
          <w:rPr>
            <w:noProof/>
            <w:webHidden/>
          </w:rPr>
          <w:fldChar w:fldCharType="begin"/>
        </w:r>
        <w:r w:rsidR="000F619D">
          <w:rPr>
            <w:noProof/>
            <w:webHidden/>
          </w:rPr>
          <w:instrText xml:space="preserve"> PAGEREF _Toc405140861 \h </w:instrText>
        </w:r>
        <w:r w:rsidR="000F619D">
          <w:rPr>
            <w:noProof/>
            <w:webHidden/>
          </w:rPr>
        </w:r>
        <w:r w:rsidR="000F619D">
          <w:rPr>
            <w:noProof/>
            <w:webHidden/>
          </w:rPr>
          <w:fldChar w:fldCharType="separate"/>
        </w:r>
        <w:r w:rsidR="00D547B6">
          <w:rPr>
            <w:noProof/>
            <w:webHidden/>
          </w:rPr>
          <w:t>26</w:t>
        </w:r>
        <w:r w:rsidR="000F619D">
          <w:rPr>
            <w:noProof/>
            <w:webHidden/>
          </w:rPr>
          <w:fldChar w:fldCharType="end"/>
        </w:r>
      </w:hyperlink>
    </w:p>
    <w:p w:rsidR="000F619D" w:rsidRDefault="00AC7020">
      <w:pPr>
        <w:pStyle w:val="TOC1"/>
        <w:tabs>
          <w:tab w:val="right" w:leader="dot" w:pos="9350"/>
        </w:tabs>
        <w:rPr>
          <w:rFonts w:eastAsiaTheme="minorEastAsia"/>
          <w:noProof/>
        </w:rPr>
      </w:pPr>
      <w:hyperlink w:anchor="_Toc405140862" w:history="1">
        <w:r w:rsidR="000F619D" w:rsidRPr="00CE23D8">
          <w:rPr>
            <w:rStyle w:val="Hyperlink"/>
            <w:noProof/>
          </w:rPr>
          <w:t>Test Cases</w:t>
        </w:r>
        <w:r w:rsidR="000F619D">
          <w:rPr>
            <w:noProof/>
            <w:webHidden/>
          </w:rPr>
          <w:tab/>
        </w:r>
        <w:r w:rsidR="000F619D">
          <w:rPr>
            <w:noProof/>
            <w:webHidden/>
          </w:rPr>
          <w:fldChar w:fldCharType="begin"/>
        </w:r>
        <w:r w:rsidR="000F619D">
          <w:rPr>
            <w:noProof/>
            <w:webHidden/>
          </w:rPr>
          <w:instrText xml:space="preserve"> PAGEREF _Toc405140862 \h </w:instrText>
        </w:r>
        <w:r w:rsidR="000F619D">
          <w:rPr>
            <w:noProof/>
            <w:webHidden/>
          </w:rPr>
        </w:r>
        <w:r w:rsidR="000F619D">
          <w:rPr>
            <w:noProof/>
            <w:webHidden/>
          </w:rPr>
          <w:fldChar w:fldCharType="separate"/>
        </w:r>
        <w:r w:rsidR="00D547B6">
          <w:rPr>
            <w:noProof/>
            <w:webHidden/>
          </w:rPr>
          <w:t>27</w:t>
        </w:r>
        <w:r w:rsidR="000F619D">
          <w:rPr>
            <w:noProof/>
            <w:webHidden/>
          </w:rPr>
          <w:fldChar w:fldCharType="end"/>
        </w:r>
      </w:hyperlink>
    </w:p>
    <w:p w:rsidR="000F619D" w:rsidRDefault="00AC7020">
      <w:pPr>
        <w:pStyle w:val="TOC1"/>
        <w:tabs>
          <w:tab w:val="right" w:leader="dot" w:pos="9350"/>
        </w:tabs>
        <w:rPr>
          <w:rFonts w:eastAsiaTheme="minorEastAsia"/>
          <w:noProof/>
        </w:rPr>
      </w:pPr>
      <w:hyperlink w:anchor="_Toc405140863" w:history="1">
        <w:r w:rsidR="000F619D" w:rsidRPr="00CE23D8">
          <w:rPr>
            <w:rStyle w:val="Hyperlink"/>
            <w:noProof/>
          </w:rPr>
          <w:t>Sample Data</w:t>
        </w:r>
        <w:r w:rsidR="000F619D">
          <w:rPr>
            <w:noProof/>
            <w:webHidden/>
          </w:rPr>
          <w:tab/>
        </w:r>
        <w:r w:rsidR="000F619D">
          <w:rPr>
            <w:noProof/>
            <w:webHidden/>
          </w:rPr>
          <w:fldChar w:fldCharType="begin"/>
        </w:r>
        <w:r w:rsidR="000F619D">
          <w:rPr>
            <w:noProof/>
            <w:webHidden/>
          </w:rPr>
          <w:instrText xml:space="preserve"> PAGEREF _Toc405140863 \h </w:instrText>
        </w:r>
        <w:r w:rsidR="000F619D">
          <w:rPr>
            <w:noProof/>
            <w:webHidden/>
          </w:rPr>
        </w:r>
        <w:r w:rsidR="000F619D">
          <w:rPr>
            <w:noProof/>
            <w:webHidden/>
          </w:rPr>
          <w:fldChar w:fldCharType="separate"/>
        </w:r>
        <w:r w:rsidR="00D547B6">
          <w:rPr>
            <w:noProof/>
            <w:webHidden/>
          </w:rPr>
          <w:t>84</w:t>
        </w:r>
        <w:r w:rsidR="000F619D">
          <w:rPr>
            <w:noProof/>
            <w:webHidden/>
          </w:rPr>
          <w:fldChar w:fldCharType="end"/>
        </w:r>
      </w:hyperlink>
    </w:p>
    <w:p w:rsidR="00424BE6" w:rsidRDefault="00424BE6" w:rsidP="0037086D">
      <w:pPr>
        <w:pStyle w:val="Heading1"/>
        <w:spacing w:line="240" w:lineRule="auto"/>
      </w:pPr>
      <w:r>
        <w:fldChar w:fldCharType="end"/>
      </w:r>
    </w:p>
    <w:p w:rsidR="00424BE6" w:rsidRDefault="00424BE6" w:rsidP="0037086D">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37086D">
      <w:pPr>
        <w:pStyle w:val="Heading1"/>
        <w:spacing w:line="240" w:lineRule="auto"/>
      </w:pPr>
      <w:bookmarkStart w:id="4" w:name="_Toc405140853"/>
      <w:bookmarkStart w:id="5" w:name="_Toc405140941"/>
      <w:bookmarkStart w:id="6" w:name="_Toc405141004"/>
      <w:r>
        <w:lastRenderedPageBreak/>
        <w:t>Project Proposal</w:t>
      </w:r>
      <w:bookmarkEnd w:id="3"/>
      <w:bookmarkEnd w:id="4"/>
      <w:bookmarkEnd w:id="5"/>
      <w:bookmarkEnd w:id="6"/>
    </w:p>
    <w:p w:rsidR="004B20D2" w:rsidRDefault="004B20D2" w:rsidP="0037086D">
      <w:pPr>
        <w:pStyle w:val="Heading2"/>
        <w:spacing w:line="240" w:lineRule="auto"/>
      </w:pPr>
      <w:bookmarkStart w:id="7" w:name="_Toc405034164"/>
      <w:bookmarkStart w:id="8" w:name="_Toc405140942"/>
      <w:bookmarkStart w:id="9" w:name="_Toc405141005"/>
      <w:r>
        <w:t>Team Members</w:t>
      </w:r>
      <w:bookmarkEnd w:id="7"/>
      <w:bookmarkEnd w:id="8"/>
      <w:bookmarkEnd w:id="9"/>
    </w:p>
    <w:p w:rsidR="004B20D2" w:rsidRDefault="004B20D2" w:rsidP="0037086D">
      <w:pPr>
        <w:spacing w:after="0" w:line="240" w:lineRule="auto"/>
      </w:pPr>
      <w:r>
        <w:t>David Aquino</w:t>
      </w:r>
    </w:p>
    <w:p w:rsidR="004B20D2" w:rsidRDefault="004B20D2" w:rsidP="0037086D">
      <w:pPr>
        <w:spacing w:after="0" w:line="240" w:lineRule="auto"/>
      </w:pPr>
      <w:r>
        <w:t>Tim Bibo</w:t>
      </w:r>
    </w:p>
    <w:p w:rsidR="004B20D2" w:rsidRDefault="004B20D2" w:rsidP="0037086D">
      <w:pPr>
        <w:spacing w:after="0" w:line="240" w:lineRule="auto"/>
      </w:pPr>
      <w:r>
        <w:t>Rohan Dangi</w:t>
      </w:r>
    </w:p>
    <w:p w:rsidR="004B20D2" w:rsidRDefault="004B20D2" w:rsidP="0037086D">
      <w:pPr>
        <w:spacing w:after="0" w:line="240" w:lineRule="auto"/>
      </w:pPr>
    </w:p>
    <w:p w:rsidR="004B20D2" w:rsidRDefault="004B20D2" w:rsidP="0037086D">
      <w:pPr>
        <w:pStyle w:val="Heading2"/>
        <w:spacing w:line="240" w:lineRule="auto"/>
      </w:pPr>
      <w:bookmarkStart w:id="10" w:name="_Toc405034165"/>
      <w:bookmarkStart w:id="11" w:name="_Toc405140943"/>
      <w:bookmarkStart w:id="12" w:name="_Toc405141006"/>
      <w:r>
        <w:t>Proposed Client</w:t>
      </w:r>
      <w:bookmarkEnd w:id="10"/>
      <w:bookmarkEnd w:id="11"/>
      <w:bookmarkEnd w:id="12"/>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n.d.). Currently, there are 34 GB locations around the States that brews 40 different beers (Advocate, n.d). GB uses Ctuit software (also used by its parent company-Craftwork) that combines the restaurant POS data with inventory, accounting, and other tools to form consistent system throughout its brewery (Biersch, n.d.). </w:t>
      </w:r>
    </w:p>
    <w:p w:rsidR="004B20D2" w:rsidRDefault="004B20D2" w:rsidP="0037086D">
      <w:pPr>
        <w:spacing w:after="0" w:line="240" w:lineRule="auto"/>
      </w:pPr>
    </w:p>
    <w:p w:rsidR="004B20D2" w:rsidRDefault="004B20D2" w:rsidP="0037086D">
      <w:pPr>
        <w:pStyle w:val="Heading2"/>
        <w:spacing w:line="240" w:lineRule="auto"/>
      </w:pPr>
      <w:bookmarkStart w:id="13" w:name="_Toc405034166"/>
      <w:bookmarkStart w:id="14" w:name="_Toc405140944"/>
      <w:bookmarkStart w:id="15" w:name="_Toc405141007"/>
      <w:r>
        <w:t>Project Description</w:t>
      </w:r>
      <w:bookmarkEnd w:id="13"/>
      <w:bookmarkEnd w:id="14"/>
      <w:bookmarkEnd w:id="15"/>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Lites, the result after this purchase would be an increase (~ +5%) in the price of Miller Lites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16" w:name="_Toc405034167"/>
      <w:bookmarkStart w:id="17" w:name="_Toc405140945"/>
      <w:bookmarkStart w:id="18" w:name="_Toc405141008"/>
      <w:r>
        <w:t>Project Justification</w:t>
      </w:r>
      <w:bookmarkEnd w:id="16"/>
      <w:bookmarkEnd w:id="17"/>
      <w:bookmarkEnd w:id="18"/>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19" w:name="_Toc405034168"/>
      <w:bookmarkStart w:id="20" w:name="_Toc405140946"/>
      <w:bookmarkStart w:id="21" w:name="_Toc405141009"/>
      <w:r>
        <w:t>Project Plan / Schedule</w:t>
      </w:r>
      <w:bookmarkEnd w:id="19"/>
      <w:bookmarkEnd w:id="20"/>
      <w:bookmarkEnd w:id="21"/>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0665FD" w:rsidRDefault="000665FD">
      <w:r>
        <w:br w:type="page"/>
      </w:r>
    </w:p>
    <w:p w:rsidR="004B20D2" w:rsidRPr="004B20D2" w:rsidRDefault="004B20D2" w:rsidP="0037086D">
      <w:pPr>
        <w:spacing w:after="0" w:line="240" w:lineRule="auto"/>
      </w:pPr>
      <w:r w:rsidRPr="004B20D2">
        <w:lastRenderedPageBreak/>
        <w:t>The following table highlights the above mentioned phase with its estimated timeline.</w:t>
      </w:r>
      <w:r w:rsidR="000665FD">
        <w:t xml:space="preserve"> This table differs from the finalized schedule, found later in this document.</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AC7020">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AC7020">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AC7020">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22" w:name="_Toc405034169"/>
      <w:bookmarkStart w:id="23" w:name="_Toc405140947"/>
      <w:bookmarkStart w:id="24" w:name="_Toc405141010"/>
      <w:r>
        <w:t>Work Cited</w:t>
      </w:r>
      <w:bookmarkEnd w:id="22"/>
      <w:bookmarkEnd w:id="23"/>
      <w:bookmarkEnd w:id="24"/>
    </w:p>
    <w:p w:rsidR="004B20D2" w:rsidRDefault="004B20D2" w:rsidP="0037086D">
      <w:pPr>
        <w:pStyle w:val="ListParagraph"/>
        <w:numPr>
          <w:ilvl w:val="0"/>
          <w:numId w:val="3"/>
        </w:numPr>
        <w:spacing w:after="0" w:line="240" w:lineRule="auto"/>
      </w:pPr>
      <w:r>
        <w:t>Advocate. (n.d.). Gordon Biersch Brewery Restaurant | United States | Beers.BeerAdvocate. Retrieved September 1, 2014, from &lt;http://www.beeradvocate.com/beer/profile/1551/&gt;.</w:t>
      </w:r>
    </w:p>
    <w:p w:rsidR="004B20D2" w:rsidRDefault="004B20D2" w:rsidP="0037086D">
      <w:pPr>
        <w:pStyle w:val="ListParagraph"/>
        <w:numPr>
          <w:ilvl w:val="0"/>
          <w:numId w:val="3"/>
        </w:numPr>
        <w:spacing w:after="0" w:line="240" w:lineRule="auto"/>
      </w:pPr>
      <w:r>
        <w:t>Association. (n.d.).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n.d.). Careers. Growth. Retrieved August 31, 2014, from http://www.gordonbiersch.com/careers/growth</w:t>
      </w:r>
    </w:p>
    <w:p w:rsidR="00D6441E" w:rsidRDefault="004B20D2" w:rsidP="0037086D">
      <w:pPr>
        <w:pStyle w:val="ListParagraph"/>
        <w:numPr>
          <w:ilvl w:val="0"/>
          <w:numId w:val="3"/>
        </w:numPr>
        <w:spacing w:after="0" w:line="240" w:lineRule="auto"/>
      </w:pPr>
      <w:r>
        <w:lastRenderedPageBreak/>
        <w:t xml:space="preserve">Pulse. (2014, May 20). Gordon Biersch Dunkles release marks brewery's 25th anniversary. BeerPulse. Retrieved August 31, 2014, </w:t>
      </w:r>
      <w:proofErr w:type="gramStart"/>
      <w:r>
        <w:t>from  &lt;</w:t>
      </w:r>
      <w:proofErr w:type="gramEnd"/>
      <w:r>
        <w:t>http://beerpulse.com/2014/05/gordon-biersch-dunkles-release-marks-brewerys-25th-anniversary-3108/&gt;.</w:t>
      </w:r>
    </w:p>
    <w:p w:rsidR="00932B40" w:rsidRDefault="00932B40" w:rsidP="0037086D">
      <w:pPr>
        <w:pStyle w:val="Heading1"/>
        <w:spacing w:line="240" w:lineRule="auto"/>
      </w:pPr>
      <w:bookmarkStart w:id="25" w:name="_Toc405034170"/>
      <w:r>
        <w:br w:type="page"/>
      </w:r>
    </w:p>
    <w:p w:rsidR="00D6441E" w:rsidRDefault="00D6441E" w:rsidP="0037086D">
      <w:pPr>
        <w:pStyle w:val="Heading1"/>
        <w:spacing w:line="240" w:lineRule="auto"/>
      </w:pPr>
      <w:bookmarkStart w:id="26" w:name="_Toc405140854"/>
      <w:bookmarkStart w:id="27" w:name="_Toc405140948"/>
      <w:bookmarkStart w:id="28" w:name="_Toc405141011"/>
      <w:r>
        <w:lastRenderedPageBreak/>
        <w:t>Executive Summary</w:t>
      </w:r>
      <w:bookmarkEnd w:id="25"/>
      <w:bookmarkEnd w:id="26"/>
      <w:bookmarkEnd w:id="27"/>
      <w:bookmarkEnd w:id="28"/>
    </w:p>
    <w:p w:rsidR="00EC599E" w:rsidRPr="007F64FB" w:rsidRDefault="00EC599E" w:rsidP="00EC599E">
      <w:pPr>
        <w:pStyle w:val="Heading2"/>
        <w:rPr>
          <w:rFonts w:eastAsia="Times New Roman"/>
        </w:rPr>
      </w:pPr>
      <w:bookmarkStart w:id="29" w:name="_Toc405140949"/>
      <w:bookmarkStart w:id="30" w:name="_Toc405141012"/>
      <w:bookmarkStart w:id="31" w:name="_Toc397611000"/>
      <w:r w:rsidRPr="007F64FB">
        <w:rPr>
          <w:rFonts w:eastAsia="Times New Roman"/>
        </w:rPr>
        <w:t>Background</w:t>
      </w:r>
      <w:bookmarkEnd w:id="29"/>
      <w:bookmarkEnd w:id="30"/>
    </w:p>
    <w:p w:rsidR="00EC599E" w:rsidRPr="007F64FB" w:rsidRDefault="00EC599E" w:rsidP="00EC599E">
      <w:pPr>
        <w:spacing w:after="0" w:line="240" w:lineRule="auto"/>
      </w:pPr>
      <w:r w:rsidRPr="007F64FB">
        <w:t xml:space="preserve">GIBINO, (EIN: 55-55697850) is a United States-based professional software development and consulting firm with annual revenue exceeding $1 million. GIBINO has more than 50 employees that provide software development and consulting services </w:t>
      </w:r>
      <w:r w:rsidR="00A22742">
        <w:t>in 10 s</w:t>
      </w:r>
      <w:r w:rsidRPr="007F64FB">
        <w:t xml:space="preserve">tates, primarily on East Coast. In 2013, GIBINO was listed </w:t>
      </w:r>
      <w:r w:rsidR="00A22742">
        <w:t>as among the t</w:t>
      </w:r>
      <w:r w:rsidRPr="007F64FB">
        <w:t>op 100 software companies in</w:t>
      </w:r>
      <w:r w:rsidR="00A22742">
        <w:t xml:space="preserve"> the North-East region</w:t>
      </w:r>
      <w:r w:rsidRPr="007F64FB">
        <w:t xml:space="preserve">.  </w:t>
      </w:r>
    </w:p>
    <w:p w:rsidR="00EC599E" w:rsidRPr="00EA2616" w:rsidRDefault="00EC599E" w:rsidP="00EC599E">
      <w:pPr>
        <w:pStyle w:val="Heading2"/>
        <w:rPr>
          <w:rFonts w:eastAsia="Times New Roman"/>
        </w:rPr>
      </w:pPr>
      <w:bookmarkStart w:id="32" w:name="_Toc405140950"/>
      <w:bookmarkStart w:id="33" w:name="_Toc405141013"/>
      <w:bookmarkEnd w:id="31"/>
      <w:r>
        <w:rPr>
          <w:rFonts w:eastAsia="Times New Roman"/>
        </w:rPr>
        <w:t>Clien</w:t>
      </w:r>
      <w:r>
        <w:t>t</w:t>
      </w:r>
      <w:r>
        <w:rPr>
          <w:rFonts w:eastAsia="Times New Roman"/>
        </w:rPr>
        <w:t xml:space="preserve"> Information</w:t>
      </w:r>
      <w:bookmarkEnd w:id="32"/>
      <w:bookmarkEnd w:id="33"/>
    </w:p>
    <w:p w:rsidR="00EC599E" w:rsidRDefault="00781D9D" w:rsidP="00EC599E">
      <w:pPr>
        <w:spacing w:after="0" w:line="240" w:lineRule="auto"/>
      </w:pPr>
      <w:r>
        <w:t>Gorden Bierch (GB)</w:t>
      </w:r>
      <w:r w:rsidR="00EC599E" w:rsidRPr="00EA2616">
        <w:t xml:space="preserve"> was founded in the year 1988 with the goal to create the most authentic German-style</w:t>
      </w:r>
      <w:r w:rsidR="00A22742">
        <w:t xml:space="preserve"> larger. In the year 2014, GB was</w:t>
      </w:r>
      <w:r w:rsidR="00EC599E" w:rsidRPr="00EA2616">
        <w:t xml:space="preserve"> listed as one of the largest craft brewery in San Francisco Bay Area. There are 34 GB locations around the </w:t>
      </w:r>
      <w:r w:rsidR="00A22742">
        <w:t xml:space="preserve">United </w:t>
      </w:r>
      <w:r w:rsidR="00EC599E" w:rsidRPr="00EA2616">
        <w:t>States brew</w:t>
      </w:r>
      <w:r w:rsidR="00A22742">
        <w:t>ing</w:t>
      </w:r>
      <w:r w:rsidR="00EC599E" w:rsidRPr="00EA2616">
        <w:t xml:space="preserve"> 40 different beers.  In the year 2010, GB and Rock Bottom restaurants merged to become a part of Craftworks Restaurants and Breweries, Inc. Currently, GB uses Ctuit software</w:t>
      </w:r>
      <w:r w:rsidR="00A22742">
        <w:t>, which</w:t>
      </w:r>
      <w:r w:rsidR="00EC599E" w:rsidRPr="00EA2616">
        <w:t xml:space="preserve"> combines the restaurant POS data with inventory, accounting, and other tools.</w:t>
      </w:r>
      <w:r w:rsidR="00EC599E">
        <w:t xml:space="preserve"> </w:t>
      </w:r>
    </w:p>
    <w:p w:rsidR="00EC599E" w:rsidRPr="007F64FB" w:rsidRDefault="00EC599E" w:rsidP="00EC599E">
      <w:pPr>
        <w:pStyle w:val="Heading2"/>
        <w:rPr>
          <w:rFonts w:eastAsia="Times New Roman"/>
        </w:rPr>
      </w:pPr>
      <w:bookmarkStart w:id="34" w:name="_Toc405140951"/>
      <w:bookmarkStart w:id="35" w:name="_Toc405141014"/>
      <w:r w:rsidRPr="007F64FB">
        <w:rPr>
          <w:rFonts w:eastAsia="Times New Roman"/>
        </w:rPr>
        <w:t>Proposed Project</w:t>
      </w:r>
      <w:bookmarkEnd w:id="34"/>
      <w:bookmarkEnd w:id="35"/>
    </w:p>
    <w:p w:rsidR="00EC599E" w:rsidRPr="00EA2616" w:rsidRDefault="00EC599E" w:rsidP="00EC599E">
      <w:pPr>
        <w:spacing w:after="0" w:line="240" w:lineRule="auto"/>
      </w:pPr>
      <w:r w:rsidRPr="00EA2616">
        <w:t>GIBINO proposes to design a</w:t>
      </w:r>
      <w:r>
        <w:t xml:space="preserve">n improved </w:t>
      </w:r>
      <w:r w:rsidRPr="00EA2616">
        <w:t xml:space="preserve">POS system for </w:t>
      </w:r>
      <w:r w:rsidR="00781D9D">
        <w:t>GB</w:t>
      </w:r>
      <w:r w:rsidRPr="00EA2616">
        <w:t xml:space="preserve"> The need for </w:t>
      </w:r>
      <w:r w:rsidR="00781D9D">
        <w:t xml:space="preserve">an improved </w:t>
      </w:r>
      <w:r w:rsidRPr="00EA2616">
        <w:t xml:space="preserve">POS system </w:t>
      </w:r>
      <w:r w:rsidR="00A367CD">
        <w:t>stems from various reasons, namely:</w:t>
      </w:r>
    </w:p>
    <w:p w:rsidR="00EC599E" w:rsidRPr="00EA2616" w:rsidRDefault="00A367CD" w:rsidP="00EC599E">
      <w:pPr>
        <w:pStyle w:val="ListParagraph"/>
        <w:numPr>
          <w:ilvl w:val="0"/>
          <w:numId w:val="12"/>
        </w:numPr>
        <w:spacing w:after="0" w:line="240" w:lineRule="auto"/>
      </w:pPr>
      <w:r>
        <w:t>Improve</w:t>
      </w:r>
      <w:r w:rsidR="00EC599E" w:rsidRPr="00EA2616">
        <w:t xml:space="preserve"> inventory management system</w:t>
      </w:r>
    </w:p>
    <w:p w:rsidR="00EC599E" w:rsidRPr="00EA2616" w:rsidRDefault="00781D9D" w:rsidP="00EC599E">
      <w:pPr>
        <w:pStyle w:val="ListParagraph"/>
        <w:numPr>
          <w:ilvl w:val="0"/>
          <w:numId w:val="12"/>
        </w:numPr>
        <w:spacing w:after="0" w:line="240" w:lineRule="auto"/>
      </w:pPr>
      <w:r>
        <w:t>Reduce inefficiencies</w:t>
      </w:r>
      <w:r w:rsidR="00EC599E" w:rsidRPr="00EA2616">
        <w:t xml:space="preserve"> through automated operation</w:t>
      </w:r>
      <w:r>
        <w:t>s</w:t>
      </w:r>
    </w:p>
    <w:p w:rsidR="00EC599E" w:rsidRDefault="00781D9D" w:rsidP="00EC599E">
      <w:pPr>
        <w:pStyle w:val="ListParagraph"/>
        <w:numPr>
          <w:ilvl w:val="0"/>
          <w:numId w:val="12"/>
        </w:numPr>
        <w:spacing w:after="0" w:line="240" w:lineRule="auto"/>
      </w:pPr>
      <w:r>
        <w:t>Attract</w:t>
      </w:r>
      <w:r w:rsidR="00EC599E" w:rsidRPr="00EA2616">
        <w:t xml:space="preserve"> new customer</w:t>
      </w:r>
      <w:r>
        <w:t>s</w:t>
      </w:r>
      <w:r w:rsidR="00EC599E" w:rsidRPr="00EA2616">
        <w:t xml:space="preserve"> (</w:t>
      </w:r>
      <w:r>
        <w:t>dynamic pricing system</w:t>
      </w:r>
      <w:r w:rsidR="00EC599E" w:rsidRPr="00EA2616">
        <w:t>)</w:t>
      </w:r>
    </w:p>
    <w:p w:rsidR="00A367CD" w:rsidRDefault="00A367CD" w:rsidP="00EC599E">
      <w:pPr>
        <w:pStyle w:val="ListParagraph"/>
        <w:numPr>
          <w:ilvl w:val="0"/>
          <w:numId w:val="12"/>
        </w:numPr>
        <w:spacing w:after="0" w:line="240" w:lineRule="auto"/>
      </w:pPr>
    </w:p>
    <w:p w:rsidR="00A367CD" w:rsidRDefault="00EC599E" w:rsidP="00EC599E">
      <w:pPr>
        <w:spacing w:after="0" w:line="240" w:lineRule="auto"/>
      </w:pPr>
      <w:r w:rsidRPr="00DA546E">
        <w:t xml:space="preserve">The proposed system is similar to </w:t>
      </w:r>
      <w:r>
        <w:t>an</w:t>
      </w:r>
      <w:r w:rsidRPr="00DA546E">
        <w:t xml:space="preserve"> existing stock exchange concept, where the price of the beer fluctuates based on its demand</w:t>
      </w:r>
      <w:r w:rsidR="00A367CD">
        <w:t>.</w:t>
      </w:r>
      <w:r w:rsidRPr="00DA546E">
        <w:t xml:space="preserve"> For example, if a group of people were to order 6 </w:t>
      </w:r>
      <w:r w:rsidR="00A367CD">
        <w:t>Hearty Ales</w:t>
      </w:r>
      <w:r w:rsidRPr="00DA546E">
        <w:t xml:space="preserve">, the result after this purchase would be an increase (~ +5%) in the price of </w:t>
      </w:r>
      <w:r w:rsidR="00A367CD">
        <w:t>Hearty Ales</w:t>
      </w:r>
      <w:r w:rsidRPr="00DA546E">
        <w:t xml:space="preserve"> and a decrease in another drink/beer such as </w:t>
      </w:r>
      <w:r w:rsidR="00A367CD">
        <w:t>Summer Shandy</w:t>
      </w:r>
      <w:r w:rsidRPr="00DA546E">
        <w:t xml:space="preserve"> (~ -5%).  </w:t>
      </w:r>
      <w:r w:rsidR="00A367CD">
        <w:t>At predetermined intervals</w:t>
      </w:r>
      <w:r w:rsidRPr="00DA546E">
        <w:t xml:space="preserve">, the total quantity of each beer sales will determine its price. </w:t>
      </w:r>
    </w:p>
    <w:p w:rsidR="00A367CD" w:rsidRDefault="00A367CD" w:rsidP="00EC599E">
      <w:pPr>
        <w:spacing w:after="0" w:line="240" w:lineRule="auto"/>
      </w:pPr>
    </w:p>
    <w:p w:rsidR="00EC599E" w:rsidRPr="00DA546E" w:rsidRDefault="00A367CD" w:rsidP="00EC599E">
      <w:pPr>
        <w:spacing w:after="0" w:line="240" w:lineRule="auto"/>
      </w:pPr>
      <w:r>
        <w:t xml:space="preserve">In addition to dynamic pricing, </w:t>
      </w:r>
      <w:r w:rsidR="00EC599E" w:rsidRPr="00DA546E">
        <w:t xml:space="preserve">this system </w:t>
      </w:r>
      <w:proofErr w:type="gramStart"/>
      <w:r>
        <w:t xml:space="preserve">will </w:t>
      </w:r>
      <w:r w:rsidR="00EC599E" w:rsidRPr="00DA546E">
        <w:t xml:space="preserve"> track</w:t>
      </w:r>
      <w:proofErr w:type="gramEnd"/>
      <w:r w:rsidR="00EC599E" w:rsidRPr="00DA546E">
        <w:t xml:space="preserve"> sales and maintain a better inventory management system.</w:t>
      </w:r>
    </w:p>
    <w:p w:rsidR="00EC599E" w:rsidRPr="00EA2616" w:rsidRDefault="00EC599E" w:rsidP="00EC599E">
      <w:pPr>
        <w:pStyle w:val="Heading2"/>
        <w:rPr>
          <w:rFonts w:eastAsia="Times New Roman"/>
        </w:rPr>
      </w:pPr>
      <w:bookmarkStart w:id="36" w:name="_Toc405140952"/>
      <w:bookmarkStart w:id="37" w:name="_Toc405141015"/>
      <w:r>
        <w:rPr>
          <w:rFonts w:eastAsia="Times New Roman"/>
        </w:rPr>
        <w:t>Estimated cost</w:t>
      </w:r>
      <w:bookmarkEnd w:id="36"/>
      <w:bookmarkEnd w:id="37"/>
    </w:p>
    <w:p w:rsidR="00EC599E" w:rsidRPr="00EA2616" w:rsidRDefault="00EC599E" w:rsidP="00EC599E">
      <w:pPr>
        <w:spacing w:after="0" w:line="240" w:lineRule="auto"/>
      </w:pPr>
      <w:r w:rsidRPr="00EA2616">
        <w:t xml:space="preserve">Our group has estimated the cost of implementing this project to be approximately </w:t>
      </w:r>
      <w:r w:rsidRPr="00EA2616">
        <w:rPr>
          <w:b/>
        </w:rPr>
        <w:t>$56,058.58</w:t>
      </w:r>
      <w:r w:rsidRPr="00EA2616">
        <w:t xml:space="preserve"> and additional there will cost for data restoration services depending upon the data.  </w:t>
      </w:r>
      <w:r>
        <w:t>Total cost of the project is broken d</w:t>
      </w:r>
      <w:r w:rsidRPr="00EA2616">
        <w:t xml:space="preserve">own </w:t>
      </w:r>
      <w:r>
        <w:t>in the section below</w:t>
      </w:r>
      <w:r w:rsidRPr="00EA2616">
        <w:t>:</w:t>
      </w:r>
    </w:p>
    <w:tbl>
      <w:tblPr>
        <w:tblStyle w:val="TableGrid"/>
        <w:tblW w:w="0" w:type="auto"/>
        <w:tblInd w:w="828" w:type="dxa"/>
        <w:tblLook w:val="04A0" w:firstRow="1" w:lastRow="0" w:firstColumn="1" w:lastColumn="0" w:noHBand="0" w:noVBand="1"/>
      </w:tblPr>
      <w:tblGrid>
        <w:gridCol w:w="3780"/>
        <w:gridCol w:w="3870"/>
      </w:tblGrid>
      <w:tr w:rsidR="00EC599E" w:rsidRPr="00EA2616" w:rsidTr="00AC7020">
        <w:trPr>
          <w:trHeight w:val="266"/>
        </w:trPr>
        <w:tc>
          <w:tcPr>
            <w:tcW w:w="3780" w:type="dxa"/>
          </w:tcPr>
          <w:p w:rsidR="00EC599E" w:rsidRPr="00715A37" w:rsidRDefault="00EC599E" w:rsidP="00AC7020">
            <w:pPr>
              <w:rPr>
                <w:b/>
              </w:rPr>
            </w:pPr>
            <w:r>
              <w:rPr>
                <w:b/>
              </w:rPr>
              <w:t>Description</w:t>
            </w:r>
          </w:p>
        </w:tc>
        <w:tc>
          <w:tcPr>
            <w:tcW w:w="3870" w:type="dxa"/>
          </w:tcPr>
          <w:p w:rsidR="00EC599E" w:rsidRPr="00715A37" w:rsidRDefault="00EC599E" w:rsidP="00AC7020">
            <w:pPr>
              <w:rPr>
                <w:b/>
              </w:rPr>
            </w:pPr>
            <w:r>
              <w:rPr>
                <w:b/>
              </w:rPr>
              <w:t xml:space="preserve">Cost </w:t>
            </w:r>
          </w:p>
        </w:tc>
      </w:tr>
      <w:tr w:rsidR="00EC599E" w:rsidRPr="00EA2616" w:rsidTr="00AC7020">
        <w:trPr>
          <w:trHeight w:val="252"/>
        </w:trPr>
        <w:tc>
          <w:tcPr>
            <w:tcW w:w="3780" w:type="dxa"/>
            <w:vAlign w:val="center"/>
          </w:tcPr>
          <w:p w:rsidR="00EC599E" w:rsidRPr="00EA2616" w:rsidRDefault="00EC599E" w:rsidP="00AC7020">
            <w:r w:rsidRPr="00EA2616">
              <w:t>Servers (2 units)</w:t>
            </w:r>
          </w:p>
        </w:tc>
        <w:tc>
          <w:tcPr>
            <w:tcW w:w="3870" w:type="dxa"/>
            <w:vAlign w:val="center"/>
          </w:tcPr>
          <w:p w:rsidR="00EC599E" w:rsidRPr="00EA2616" w:rsidRDefault="00EC599E" w:rsidP="00AC7020">
            <w:r w:rsidRPr="00EA2616">
              <w:t>$ 17,969.12</w:t>
            </w:r>
          </w:p>
        </w:tc>
      </w:tr>
      <w:tr w:rsidR="00EC599E" w:rsidRPr="00EA2616" w:rsidTr="00AC7020">
        <w:trPr>
          <w:trHeight w:val="266"/>
        </w:trPr>
        <w:tc>
          <w:tcPr>
            <w:tcW w:w="3780" w:type="dxa"/>
            <w:vAlign w:val="center"/>
          </w:tcPr>
          <w:p w:rsidR="00EC599E" w:rsidRPr="00EA2616" w:rsidRDefault="00EC599E" w:rsidP="00AC7020">
            <w:r w:rsidRPr="00EA2616">
              <w:t>POS Terminals (4 units)</w:t>
            </w:r>
          </w:p>
        </w:tc>
        <w:tc>
          <w:tcPr>
            <w:tcW w:w="3870" w:type="dxa"/>
            <w:vAlign w:val="center"/>
          </w:tcPr>
          <w:p w:rsidR="00EC599E" w:rsidRPr="00EA2616" w:rsidRDefault="00EC599E" w:rsidP="00AC7020">
            <w:r w:rsidRPr="00EA2616">
              <w:t>$6,490.46</w:t>
            </w:r>
          </w:p>
        </w:tc>
      </w:tr>
      <w:tr w:rsidR="00EC599E" w:rsidRPr="00EA2616" w:rsidTr="00AC7020">
        <w:trPr>
          <w:trHeight w:val="266"/>
        </w:trPr>
        <w:tc>
          <w:tcPr>
            <w:tcW w:w="3780" w:type="dxa"/>
            <w:vAlign w:val="center"/>
          </w:tcPr>
          <w:p w:rsidR="00EC599E" w:rsidRPr="00EA2616" w:rsidRDefault="00EC599E" w:rsidP="00AC7020">
            <w:r w:rsidRPr="00EA2616">
              <w:t>POS Software License</w:t>
            </w:r>
          </w:p>
        </w:tc>
        <w:tc>
          <w:tcPr>
            <w:tcW w:w="3870" w:type="dxa"/>
            <w:vAlign w:val="center"/>
          </w:tcPr>
          <w:p w:rsidR="00EC599E" w:rsidRPr="00EA2616" w:rsidRDefault="00EC599E" w:rsidP="00AC7020">
            <w:r w:rsidRPr="00EA2616">
              <w:t>$ 99.00</w:t>
            </w:r>
          </w:p>
        </w:tc>
      </w:tr>
      <w:tr w:rsidR="00EC599E" w:rsidRPr="00EA2616" w:rsidTr="00AC7020">
        <w:trPr>
          <w:trHeight w:val="266"/>
        </w:trPr>
        <w:tc>
          <w:tcPr>
            <w:tcW w:w="3780" w:type="dxa"/>
            <w:vAlign w:val="center"/>
          </w:tcPr>
          <w:p w:rsidR="00EC599E" w:rsidRPr="00EA2616" w:rsidRDefault="00EC599E" w:rsidP="00AC7020">
            <w:r w:rsidRPr="00EA2616">
              <w:t>Labor</w:t>
            </w:r>
          </w:p>
        </w:tc>
        <w:tc>
          <w:tcPr>
            <w:tcW w:w="3870" w:type="dxa"/>
            <w:vAlign w:val="center"/>
          </w:tcPr>
          <w:p w:rsidR="00EC599E" w:rsidRPr="00EA2616" w:rsidRDefault="00EC599E" w:rsidP="00AC7020">
            <w:r w:rsidRPr="00EA2616">
              <w:t>$ 31,500</w:t>
            </w:r>
          </w:p>
        </w:tc>
      </w:tr>
      <w:tr w:rsidR="00EC599E" w:rsidRPr="00EA2616" w:rsidTr="00AC7020">
        <w:trPr>
          <w:trHeight w:val="266"/>
        </w:trPr>
        <w:tc>
          <w:tcPr>
            <w:tcW w:w="3780" w:type="dxa"/>
            <w:vAlign w:val="center"/>
          </w:tcPr>
          <w:p w:rsidR="00EC599E" w:rsidRPr="00EA2616" w:rsidRDefault="00EC599E" w:rsidP="00AC7020">
            <w:r w:rsidRPr="00EA2616">
              <w:t>Backups</w:t>
            </w:r>
          </w:p>
        </w:tc>
        <w:tc>
          <w:tcPr>
            <w:tcW w:w="3870" w:type="dxa"/>
            <w:vAlign w:val="center"/>
          </w:tcPr>
          <w:p w:rsidR="00EC599E" w:rsidRPr="00EA2616" w:rsidRDefault="00EC599E" w:rsidP="00AC7020">
            <w:r w:rsidRPr="00EA2616">
              <w:t>$0. 12</w:t>
            </w:r>
          </w:p>
        </w:tc>
      </w:tr>
      <w:tr w:rsidR="00EC599E" w:rsidRPr="00EA2616" w:rsidTr="00AC7020">
        <w:trPr>
          <w:trHeight w:val="266"/>
        </w:trPr>
        <w:tc>
          <w:tcPr>
            <w:tcW w:w="3780" w:type="dxa"/>
          </w:tcPr>
          <w:p w:rsidR="00EC599E" w:rsidRPr="00715A37" w:rsidRDefault="00EC599E" w:rsidP="00AC7020">
            <w:pPr>
              <w:rPr>
                <w:b/>
              </w:rPr>
            </w:pPr>
            <w:r w:rsidRPr="00715A37">
              <w:rPr>
                <w:b/>
              </w:rPr>
              <w:t>Total</w:t>
            </w:r>
            <w:r>
              <w:rPr>
                <w:b/>
              </w:rPr>
              <w:t xml:space="preserve"> Cost</w:t>
            </w:r>
          </w:p>
        </w:tc>
        <w:tc>
          <w:tcPr>
            <w:tcW w:w="3870" w:type="dxa"/>
          </w:tcPr>
          <w:p w:rsidR="00EC599E" w:rsidRPr="00715A37" w:rsidRDefault="00EC599E" w:rsidP="00AC7020">
            <w:pPr>
              <w:rPr>
                <w:b/>
              </w:rPr>
            </w:pPr>
            <w:r w:rsidRPr="00715A37">
              <w:rPr>
                <w:b/>
              </w:rPr>
              <w:t xml:space="preserve">$ 56,058.58+ (0.12 * </w:t>
            </w:r>
            <w:r w:rsidRPr="00715A37">
              <w:rPr>
                <w:b/>
                <w:u w:val="single"/>
              </w:rPr>
              <w:t>x</w:t>
            </w:r>
            <w:r w:rsidRPr="00715A37">
              <w:rPr>
                <w:b/>
              </w:rPr>
              <w:t xml:space="preserve"> GB)</w:t>
            </w:r>
          </w:p>
        </w:tc>
      </w:tr>
    </w:tbl>
    <w:p w:rsidR="00EC599E" w:rsidRDefault="00EC599E" w:rsidP="00EC599E">
      <w:pPr>
        <w:spacing w:after="0" w:line="240" w:lineRule="auto"/>
      </w:pPr>
    </w:p>
    <w:p w:rsidR="00932B40" w:rsidRDefault="00EC599E" w:rsidP="00EC599E">
      <w:pPr>
        <w:spacing w:after="0" w:line="240" w:lineRule="auto"/>
      </w:pPr>
      <w:r w:rsidRPr="00A079C6">
        <w:t>It is acknowledged that if the time frame of the project goes beyond the expected length, there will be significant change in the scope of the project and/or there may be additional requirements added in the later phases of the project. If you have any question, feel free to email us as gibino@ait732.com.</w:t>
      </w:r>
      <w:bookmarkStart w:id="38" w:name="_Toc405034171"/>
      <w:r w:rsidR="00932B40">
        <w:br w:type="page"/>
      </w:r>
    </w:p>
    <w:p w:rsidR="00D6441E" w:rsidRDefault="00D6441E" w:rsidP="0037086D">
      <w:pPr>
        <w:pStyle w:val="Heading1"/>
        <w:spacing w:line="240" w:lineRule="auto"/>
      </w:pPr>
      <w:bookmarkStart w:id="39" w:name="_Toc405140855"/>
      <w:bookmarkStart w:id="40" w:name="_Toc405140953"/>
      <w:bookmarkStart w:id="41" w:name="_Toc405141016"/>
      <w:r>
        <w:lastRenderedPageBreak/>
        <w:t>System Definition</w:t>
      </w:r>
      <w:bookmarkEnd w:id="38"/>
      <w:bookmarkEnd w:id="39"/>
      <w:bookmarkEnd w:id="40"/>
      <w:bookmarkEnd w:id="41"/>
    </w:p>
    <w:p w:rsidR="00EC599E" w:rsidRDefault="00EC599E" w:rsidP="0037086D">
      <w:pPr>
        <w:spacing w:after="0" w:line="240" w:lineRule="auto"/>
        <w:rPr>
          <w:rStyle w:val="Heading2Char"/>
        </w:rPr>
      </w:pPr>
    </w:p>
    <w:p w:rsidR="0037086D" w:rsidRPr="002D12C6" w:rsidRDefault="0037086D" w:rsidP="0037086D">
      <w:pPr>
        <w:spacing w:after="0" w:line="240" w:lineRule="auto"/>
      </w:pPr>
      <w:bookmarkStart w:id="42" w:name="_Toc405140954"/>
      <w:bookmarkStart w:id="43" w:name="_Toc405141017"/>
      <w:r w:rsidRPr="0037086D">
        <w:rPr>
          <w:rStyle w:val="Heading2Char"/>
        </w:rPr>
        <w:t>Project Scope</w:t>
      </w:r>
      <w:bookmarkEnd w:id="42"/>
      <w:bookmarkEnd w:id="43"/>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34E41865" wp14:editId="2D88B475">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AC7020" w:rsidRPr="00FB5C1D" w:rsidRDefault="00AC7020"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AC7020" w:rsidRPr="00FB5C1D" w:rsidRDefault="00AC7020"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AC7020" w:rsidRPr="00FB5C1D" w:rsidRDefault="00AC7020"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AC7020" w:rsidRPr="00FB5C1D" w:rsidRDefault="00AC7020"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AC7020" w:rsidRPr="001D0D86" w:rsidRDefault="00AC7020"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AC7020" w:rsidRPr="001D0D86" w:rsidRDefault="00AC7020"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AC7020" w:rsidRPr="00763D8B" w:rsidRDefault="00AC7020"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AC7020" w:rsidRPr="00763D8B" w:rsidRDefault="00AC7020"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AC7020" w:rsidRPr="00763D8B" w:rsidRDefault="00AC7020"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AC7020" w:rsidRPr="00FB5C1D" w:rsidRDefault="00AC7020"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AC7020" w:rsidRPr="00FB5C1D" w:rsidRDefault="00AC7020"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AC7020" w:rsidRPr="00FB5C1D" w:rsidRDefault="00AC7020"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AC7020" w:rsidRPr="00FB5C1D" w:rsidRDefault="00AC7020"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AC7020" w:rsidRPr="001D0D86" w:rsidRDefault="00AC7020"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AC7020" w:rsidRPr="001D0D86" w:rsidRDefault="00AC7020"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AC7020" w:rsidRPr="00763D8B" w:rsidRDefault="00AC7020"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AC7020" w:rsidRPr="00763D8B" w:rsidRDefault="00AC7020"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AC7020" w:rsidRPr="00763D8B" w:rsidRDefault="00AC7020"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bookmarkStart w:id="44" w:name="_Toc405140955"/>
      <w:bookmarkStart w:id="45" w:name="_Toc405141018"/>
      <w:r w:rsidRPr="0037086D">
        <w:rPr>
          <w:rStyle w:val="Heading2Char"/>
        </w:rPr>
        <w:lastRenderedPageBreak/>
        <w:t>User View</w:t>
      </w:r>
      <w:r>
        <w:rPr>
          <w:rStyle w:val="Heading2Char"/>
        </w:rPr>
        <w:t>s</w:t>
      </w:r>
      <w:bookmarkEnd w:id="44"/>
      <w:bookmarkEnd w:id="45"/>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707FB734" wp14:editId="6EA449C3">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bookmarkStart w:id="46" w:name="_Toc405140956"/>
      <w:bookmarkStart w:id="47" w:name="_Toc405141019"/>
      <w:r w:rsidRPr="0037086D">
        <w:rPr>
          <w:rStyle w:val="Heading2Char"/>
        </w:rPr>
        <w:t>Application Areas</w:t>
      </w:r>
      <w:bookmarkEnd w:id="46"/>
      <w:bookmarkEnd w:id="47"/>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2B75E8" w:rsidP="0037086D">
      <w:pPr>
        <w:pStyle w:val="ListParagraph"/>
        <w:numPr>
          <w:ilvl w:val="0"/>
          <w:numId w:val="7"/>
        </w:numPr>
        <w:spacing w:after="0" w:line="240" w:lineRule="auto"/>
        <w:rPr>
          <w:rFonts w:ascii="Arial" w:eastAsia="Times New Roman" w:hAnsi="Arial" w:cs="Arial"/>
          <w:color w:val="222222"/>
          <w:sz w:val="19"/>
          <w:szCs w:val="19"/>
        </w:rPr>
      </w:pPr>
      <w:proofErr w:type="gramStart"/>
      <w:r>
        <w:t>v</w:t>
      </w:r>
      <w:r w:rsidR="0037086D" w:rsidRPr="00701AE1">
        <w:t>isual</w:t>
      </w:r>
      <w:proofErr w:type="gramEnd"/>
      <w:r w:rsidR="0037086D" w:rsidRPr="00701AE1">
        <w:t xml:space="preserve">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48" w:name="_Toc405034172"/>
      <w:r>
        <w:br w:type="page"/>
      </w:r>
    </w:p>
    <w:p w:rsidR="00D6441E" w:rsidRDefault="00D6441E" w:rsidP="0037086D">
      <w:pPr>
        <w:pStyle w:val="Heading1"/>
        <w:spacing w:line="240" w:lineRule="auto"/>
      </w:pPr>
      <w:bookmarkStart w:id="49" w:name="_Toc405140856"/>
      <w:bookmarkStart w:id="50" w:name="_Toc405140957"/>
      <w:bookmarkStart w:id="51" w:name="_Toc405141020"/>
      <w:r>
        <w:lastRenderedPageBreak/>
        <w:t>System Requirements Specifications</w:t>
      </w:r>
      <w:bookmarkEnd w:id="48"/>
      <w:bookmarkEnd w:id="49"/>
      <w:bookmarkEnd w:id="50"/>
      <w:bookmarkEnd w:id="51"/>
    </w:p>
    <w:p w:rsidR="009135EF" w:rsidRDefault="009135EF" w:rsidP="009135EF">
      <w:pPr>
        <w:pStyle w:val="ListParagraph"/>
        <w:numPr>
          <w:ilvl w:val="0"/>
          <w:numId w:val="11"/>
        </w:numPr>
        <w:spacing w:after="0" w:line="240" w:lineRule="auto"/>
      </w:pPr>
      <w:r>
        <w:t>The POS system shall integrate with an external payment processor.</w:t>
      </w:r>
    </w:p>
    <w:p w:rsidR="009135EF" w:rsidRDefault="009135EF" w:rsidP="009135EF">
      <w:pPr>
        <w:pStyle w:val="ListParagraph"/>
        <w:numPr>
          <w:ilvl w:val="0"/>
          <w:numId w:val="11"/>
        </w:numPr>
        <w:spacing w:after="0" w:line="240" w:lineRule="auto"/>
      </w:pPr>
      <w:r>
        <w:t>The POS system shall provide a data dump for sales and purchases via ETL process to the accounting software.</w:t>
      </w:r>
    </w:p>
    <w:p w:rsidR="009135EF" w:rsidRDefault="009135EF" w:rsidP="009135EF">
      <w:pPr>
        <w:pStyle w:val="ListParagraph"/>
        <w:numPr>
          <w:ilvl w:val="0"/>
          <w:numId w:val="11"/>
        </w:numPr>
        <w:spacing w:after="0" w:line="240" w:lineRule="auto"/>
      </w:pPr>
      <w:r>
        <w:t>The system must be able to add new inventory (products) with no duplicate records.</w:t>
      </w:r>
    </w:p>
    <w:p w:rsidR="009135EF" w:rsidRDefault="009135EF" w:rsidP="009135EF">
      <w:pPr>
        <w:pStyle w:val="ListParagraph"/>
        <w:numPr>
          <w:ilvl w:val="0"/>
          <w:numId w:val="11"/>
        </w:numPr>
        <w:spacing w:after="0" w:line="240" w:lineRule="auto"/>
      </w:pPr>
      <w:r>
        <w:t>The system must be able to add new vendors.</w:t>
      </w:r>
    </w:p>
    <w:p w:rsidR="009135EF" w:rsidRDefault="009135EF" w:rsidP="009135EF">
      <w:pPr>
        <w:pStyle w:val="ListParagraph"/>
        <w:numPr>
          <w:ilvl w:val="0"/>
          <w:numId w:val="11"/>
        </w:numPr>
        <w:spacing w:after="0" w:line="240" w:lineRule="auto"/>
      </w:pPr>
      <w:r>
        <w:t>The system must be able to update the vendor information.</w:t>
      </w:r>
    </w:p>
    <w:p w:rsidR="009135EF" w:rsidRDefault="009135EF" w:rsidP="009135EF">
      <w:pPr>
        <w:pStyle w:val="ListParagraph"/>
        <w:numPr>
          <w:ilvl w:val="0"/>
          <w:numId w:val="11"/>
        </w:numPr>
        <w:spacing w:after="0" w:line="240" w:lineRule="auto"/>
      </w:pPr>
      <w:r>
        <w:t xml:space="preserve">The system must be able to display </w:t>
      </w:r>
      <w:proofErr w:type="gramStart"/>
      <w:r>
        <w:t>all the</w:t>
      </w:r>
      <w:proofErr w:type="gramEnd"/>
      <w:r>
        <w:t xml:space="preserve"> beverages inventory belonging to a given vendor.</w:t>
      </w:r>
    </w:p>
    <w:p w:rsidR="009135EF" w:rsidRDefault="009135EF" w:rsidP="009135EF">
      <w:pPr>
        <w:pStyle w:val="ListParagraph"/>
        <w:numPr>
          <w:ilvl w:val="0"/>
          <w:numId w:val="11"/>
        </w:numPr>
        <w:spacing w:after="0" w:line="240" w:lineRule="auto"/>
      </w:pPr>
      <w:r>
        <w:t>The system must produce a formatted report of all products and available quantities for every vendor.</w:t>
      </w:r>
    </w:p>
    <w:p w:rsidR="009135EF" w:rsidRDefault="009135EF" w:rsidP="009135EF">
      <w:pPr>
        <w:pStyle w:val="ListParagraph"/>
        <w:numPr>
          <w:ilvl w:val="0"/>
          <w:numId w:val="11"/>
        </w:numPr>
        <w:spacing w:after="0" w:line="240" w:lineRule="auto"/>
      </w:pPr>
      <w:r>
        <w:t>The system must display original prices and current prices, % difference in price from current to original, daily high price for products, daily low price for products.</w:t>
      </w:r>
    </w:p>
    <w:p w:rsidR="009135EF" w:rsidRDefault="009135EF" w:rsidP="009135EF">
      <w:pPr>
        <w:pStyle w:val="ListParagraph"/>
        <w:numPr>
          <w:ilvl w:val="0"/>
          <w:numId w:val="11"/>
        </w:numPr>
        <w:spacing w:after="0" w:line="240" w:lineRule="auto"/>
      </w:pPr>
      <w:r>
        <w:t>The system must display prices for most recently sold products.</w:t>
      </w:r>
    </w:p>
    <w:p w:rsidR="009135EF" w:rsidRDefault="009135EF" w:rsidP="009135EF">
      <w:pPr>
        <w:pStyle w:val="ListParagraph"/>
        <w:numPr>
          <w:ilvl w:val="0"/>
          <w:numId w:val="11"/>
        </w:numPr>
        <w:spacing w:after="0" w:line="240" w:lineRule="auto"/>
      </w:pPr>
      <w:r>
        <w:t>The system must display top selling products of the day.</w:t>
      </w:r>
    </w:p>
    <w:p w:rsidR="009135EF" w:rsidRDefault="009135EF" w:rsidP="009135EF">
      <w:pPr>
        <w:pStyle w:val="ListParagraph"/>
        <w:numPr>
          <w:ilvl w:val="0"/>
          <w:numId w:val="11"/>
        </w:numPr>
        <w:spacing w:after="0" w:line="240" w:lineRule="auto"/>
      </w:pPr>
      <w:r>
        <w:t>The system must create a nightly backup, after normal business hours, and differential backups throughout the day.</w:t>
      </w:r>
    </w:p>
    <w:p w:rsidR="009135EF" w:rsidRDefault="009135EF" w:rsidP="009135EF">
      <w:pPr>
        <w:pStyle w:val="ListParagraph"/>
        <w:numPr>
          <w:ilvl w:val="0"/>
          <w:numId w:val="11"/>
        </w:numPr>
        <w:spacing w:after="0" w:line="240" w:lineRule="auto"/>
      </w:pPr>
      <w:r>
        <w:t xml:space="preserve">The system must be able to update product prices based on sales. </w:t>
      </w:r>
    </w:p>
    <w:p w:rsidR="009135EF" w:rsidRDefault="00204DF7" w:rsidP="00204DF7">
      <w:pPr>
        <w:pStyle w:val="ListParagraph"/>
        <w:numPr>
          <w:ilvl w:val="0"/>
          <w:numId w:val="11"/>
        </w:numPr>
        <w:spacing w:after="0" w:line="240" w:lineRule="auto"/>
      </w:pPr>
      <w:r>
        <w:t>The system must not be able to sell a quantity which exceeds the inventory available, and the system must not be able to sell inventory to a customer below the age of 21.</w:t>
      </w:r>
    </w:p>
    <w:p w:rsidR="00204DF7" w:rsidRDefault="00204DF7" w:rsidP="009135EF">
      <w:pPr>
        <w:pStyle w:val="ListParagraph"/>
        <w:numPr>
          <w:ilvl w:val="0"/>
          <w:numId w:val="11"/>
        </w:numPr>
        <w:spacing w:after="0" w:line="240" w:lineRule="auto"/>
      </w:pPr>
      <w:r>
        <w:t xml:space="preserve">The system must update real-time inventory levels according to sales. </w:t>
      </w:r>
    </w:p>
    <w:p w:rsidR="009135EF" w:rsidRDefault="009135EF" w:rsidP="009135EF">
      <w:pPr>
        <w:pStyle w:val="ListParagraph"/>
        <w:numPr>
          <w:ilvl w:val="0"/>
          <w:numId w:val="11"/>
        </w:numPr>
        <w:spacing w:after="0" w:line="240" w:lineRule="auto"/>
      </w:pPr>
      <w:r>
        <w:t>The system must be able to display the unpaid items for a customer.</w:t>
      </w:r>
    </w:p>
    <w:p w:rsidR="009135EF" w:rsidRDefault="009135EF" w:rsidP="009135EF">
      <w:pPr>
        <w:pStyle w:val="ListParagraph"/>
        <w:numPr>
          <w:ilvl w:val="0"/>
          <w:numId w:val="11"/>
        </w:numPr>
        <w:spacing w:after="0" w:line="240" w:lineRule="auto"/>
      </w:pPr>
      <w:r>
        <w:t>The system must be able to predict when to order inventory based on sales and current inventory levels.</w:t>
      </w:r>
    </w:p>
    <w:p w:rsidR="009135EF" w:rsidRDefault="009135EF" w:rsidP="009135EF">
      <w:pPr>
        <w:pStyle w:val="ListParagraph"/>
        <w:numPr>
          <w:ilvl w:val="0"/>
          <w:numId w:val="11"/>
        </w:numPr>
        <w:spacing w:after="0" w:line="240" w:lineRule="auto"/>
      </w:pPr>
      <w:r>
        <w:t>The system must be able to generate profit report.</w:t>
      </w:r>
    </w:p>
    <w:p w:rsidR="009135EF" w:rsidRDefault="009135EF" w:rsidP="009135EF">
      <w:pPr>
        <w:pStyle w:val="ListParagraph"/>
        <w:numPr>
          <w:ilvl w:val="0"/>
          <w:numId w:val="11"/>
        </w:numPr>
        <w:spacing w:after="0" w:line="240" w:lineRule="auto"/>
      </w:pPr>
      <w:r>
        <w:t>The system must be able to display total number of inventory sold by type per day.</w:t>
      </w:r>
    </w:p>
    <w:p w:rsidR="009135EF" w:rsidRDefault="009135EF" w:rsidP="009135EF">
      <w:pPr>
        <w:pStyle w:val="ListParagraph"/>
        <w:numPr>
          <w:ilvl w:val="0"/>
          <w:numId w:val="11"/>
        </w:numPr>
        <w:spacing w:after="0" w:line="240" w:lineRule="auto"/>
      </w:pPr>
      <w:r>
        <w:t>The system must be able to display total revenue for a day.</w:t>
      </w:r>
    </w:p>
    <w:p w:rsidR="009135EF" w:rsidRDefault="009135EF" w:rsidP="009135EF">
      <w:pPr>
        <w:pStyle w:val="ListParagraph"/>
        <w:numPr>
          <w:ilvl w:val="0"/>
          <w:numId w:val="11"/>
        </w:numPr>
        <w:spacing w:after="0" w:line="240" w:lineRule="auto"/>
      </w:pPr>
      <w:r>
        <w:t>The system must display monthly sales reports.</w:t>
      </w:r>
    </w:p>
    <w:p w:rsidR="009135EF" w:rsidRDefault="009135EF" w:rsidP="009135EF">
      <w:pPr>
        <w:pStyle w:val="ListParagraph"/>
        <w:numPr>
          <w:ilvl w:val="0"/>
          <w:numId w:val="11"/>
        </w:numPr>
        <w:spacing w:after="0" w:line="240" w:lineRule="auto"/>
      </w:pPr>
      <w:r>
        <w:t>The system must display monthly purchase reports.</w:t>
      </w:r>
    </w:p>
    <w:p w:rsidR="009135EF" w:rsidRDefault="009135EF" w:rsidP="009135EF">
      <w:pPr>
        <w:pStyle w:val="ListParagraph"/>
        <w:numPr>
          <w:ilvl w:val="0"/>
          <w:numId w:val="11"/>
        </w:numPr>
        <w:spacing w:after="0" w:line="240" w:lineRule="auto"/>
      </w:pPr>
      <w:r>
        <w:t>The system shall keep historical data</w:t>
      </w:r>
    </w:p>
    <w:p w:rsidR="009135EF" w:rsidRDefault="009135EF" w:rsidP="009135EF">
      <w:pPr>
        <w:pStyle w:val="ListParagraph"/>
        <w:numPr>
          <w:ilvl w:val="0"/>
          <w:numId w:val="11"/>
        </w:numPr>
        <w:spacing w:after="0" w:line="240" w:lineRule="auto"/>
      </w:pPr>
      <w:r>
        <w:t>The system must insert new purchases and update the inventory levels in the product table.</w:t>
      </w:r>
    </w:p>
    <w:p w:rsidR="009135EF" w:rsidRDefault="009135EF" w:rsidP="009135EF">
      <w:pPr>
        <w:pStyle w:val="ListParagraph"/>
        <w:numPr>
          <w:ilvl w:val="0"/>
          <w:numId w:val="11"/>
        </w:numPr>
        <w:spacing w:after="0" w:line="240" w:lineRule="auto"/>
      </w:pPr>
      <w:r>
        <w:t>The system must reset prices to their base levels.</w:t>
      </w:r>
    </w:p>
    <w:p w:rsidR="009135EF" w:rsidRDefault="009135EF" w:rsidP="009135EF">
      <w:pPr>
        <w:pStyle w:val="ListParagraph"/>
        <w:numPr>
          <w:ilvl w:val="0"/>
          <w:numId w:val="11"/>
        </w:numPr>
        <w:spacing w:after="0" w:line="240" w:lineRule="auto"/>
      </w:pPr>
      <w:r>
        <w:t>The system must be able to add new product types without duplicates.</w:t>
      </w:r>
    </w:p>
    <w:p w:rsidR="00D6441E" w:rsidRDefault="009135EF" w:rsidP="009135EF">
      <w:pPr>
        <w:pStyle w:val="ListParagraph"/>
        <w:numPr>
          <w:ilvl w:val="0"/>
          <w:numId w:val="11"/>
        </w:numPr>
        <w:spacing w:after="0" w:line="240" w:lineRule="auto"/>
      </w:pPr>
      <w:r>
        <w:t>The system must be able to insert new customers without duplicates.</w:t>
      </w:r>
    </w:p>
    <w:p w:rsidR="00AC7020" w:rsidRDefault="00AC7020" w:rsidP="009135EF">
      <w:pPr>
        <w:pStyle w:val="ListParagraph"/>
        <w:numPr>
          <w:ilvl w:val="0"/>
          <w:numId w:val="11"/>
        </w:numPr>
        <w:spacing w:after="0" w:line="240" w:lineRule="auto"/>
      </w:pPr>
      <w:r>
        <w:t>The system must be able to create encrypted ad hoc backups, for transferring across potentially insecure connections.</w:t>
      </w:r>
    </w:p>
    <w:p w:rsidR="00330D85" w:rsidRDefault="00330D85" w:rsidP="0037086D">
      <w:pPr>
        <w:pStyle w:val="Heading1"/>
        <w:spacing w:line="240" w:lineRule="auto"/>
      </w:pPr>
    </w:p>
    <w:p w:rsidR="00AC7020" w:rsidRPr="00AC7020" w:rsidRDefault="00AC7020" w:rsidP="00AC7020">
      <w:pPr>
        <w:sectPr w:rsidR="00AC7020" w:rsidRPr="00AC7020">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52" w:name="_Toc405034173"/>
      <w:bookmarkStart w:id="53" w:name="_Toc405140857"/>
      <w:bookmarkStart w:id="54" w:name="_Toc405140958"/>
      <w:bookmarkStart w:id="55" w:name="_Toc405141021"/>
      <w:r>
        <w:lastRenderedPageBreak/>
        <w:t>Entity-Relationship Diagram</w:t>
      </w:r>
      <w:bookmarkEnd w:id="52"/>
      <w:bookmarkEnd w:id="53"/>
      <w:bookmarkEnd w:id="54"/>
      <w:bookmarkEnd w:id="55"/>
    </w:p>
    <w:p w:rsidR="007D36AA" w:rsidRDefault="007D36AA" w:rsidP="0037086D">
      <w:pPr>
        <w:spacing w:after="0" w:line="240" w:lineRule="auto"/>
      </w:pPr>
    </w:p>
    <w:p w:rsidR="00472EBF" w:rsidRDefault="00AF0C86"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5.4pt;height:436.2pt" o:ole="">
            <v:imagedata r:id="rId11" o:title=""/>
          </v:shape>
          <o:OLEObject Type="Embed" ProgID="Visio.Drawing.11" ShapeID="_x0000_i1025" DrawAspect="Content" ObjectID="_1479058861" r:id="rId12"/>
        </w:object>
      </w:r>
      <w:r w:rsidR="00472EBF">
        <w:br w:type="page"/>
      </w:r>
    </w:p>
    <w:p w:rsidR="00472EBF" w:rsidRDefault="00D6441E" w:rsidP="0037086D">
      <w:pPr>
        <w:pStyle w:val="Heading1"/>
        <w:spacing w:line="240" w:lineRule="auto"/>
      </w:pPr>
      <w:bookmarkStart w:id="56" w:name="_Toc405034174"/>
      <w:bookmarkStart w:id="57" w:name="_Toc405140858"/>
      <w:bookmarkStart w:id="58" w:name="_Toc405140959"/>
      <w:bookmarkStart w:id="59" w:name="_Toc405141022"/>
      <w:r>
        <w:lastRenderedPageBreak/>
        <w:t xml:space="preserve">Physical </w:t>
      </w:r>
      <w:bookmarkEnd w:id="56"/>
      <w:r w:rsidR="00424BE6">
        <w:t>Layout</w:t>
      </w:r>
      <w:bookmarkEnd w:id="57"/>
      <w:bookmarkEnd w:id="58"/>
      <w:bookmarkEnd w:id="59"/>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AC7020"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AC7020"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60" w:name="_Toc405034176"/>
    </w:p>
    <w:p w:rsidR="00D6441E" w:rsidRDefault="00D6441E" w:rsidP="0037086D">
      <w:pPr>
        <w:pStyle w:val="Heading1"/>
        <w:spacing w:line="240" w:lineRule="auto"/>
      </w:pPr>
      <w:bookmarkStart w:id="61" w:name="_Toc405140859"/>
      <w:bookmarkStart w:id="62" w:name="_Toc405140960"/>
      <w:bookmarkStart w:id="63" w:name="_Toc405141023"/>
      <w:r>
        <w:lastRenderedPageBreak/>
        <w:t>Data Dictionary</w:t>
      </w:r>
      <w:bookmarkEnd w:id="60"/>
      <w:bookmarkEnd w:id="61"/>
      <w:bookmarkEnd w:id="62"/>
      <w:bookmarkEnd w:id="63"/>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AC7020">
        <w:tc>
          <w:tcPr>
            <w:tcW w:w="9258" w:type="dxa"/>
          </w:tcPr>
          <w:p w:rsidR="0079515E" w:rsidRPr="002F019A" w:rsidRDefault="0079515E" w:rsidP="0037086D">
            <w:pPr>
              <w:rPr>
                <w:b/>
                <w:bCs/>
              </w:rPr>
            </w:pPr>
            <w:r w:rsidRPr="002F019A">
              <w:rPr>
                <w:b/>
                <w:bCs/>
              </w:rPr>
              <w:t>Entity Name</w:t>
            </w:r>
          </w:p>
        </w:tc>
      </w:tr>
      <w:tr w:rsidR="0079515E" w:rsidRPr="002F019A" w:rsidTr="00AC7020">
        <w:tc>
          <w:tcPr>
            <w:tcW w:w="9258" w:type="dxa"/>
          </w:tcPr>
          <w:p w:rsidR="0079515E" w:rsidRPr="002F019A" w:rsidRDefault="0079515E" w:rsidP="0037086D">
            <w:pPr>
              <w:rPr>
                <w:b/>
                <w:bCs/>
              </w:rPr>
            </w:pPr>
          </w:p>
        </w:tc>
      </w:tr>
      <w:tr w:rsidR="0079515E" w:rsidRPr="002F019A" w:rsidTr="00AC7020">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AC7020">
        <w:tc>
          <w:tcPr>
            <w:tcW w:w="9258" w:type="dxa"/>
          </w:tcPr>
          <w:p w:rsidR="0079515E" w:rsidRPr="002F019A" w:rsidRDefault="0079515E" w:rsidP="0037086D"/>
        </w:tc>
      </w:tr>
      <w:tr w:rsidR="0079515E" w:rsidRPr="002F019A" w:rsidTr="00AC7020">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64" w:name="_Toc404465512"/>
      <w:bookmarkStart w:id="65" w:name="_Toc405140961"/>
      <w:bookmarkStart w:id="66" w:name="_Toc405141024"/>
      <w:r>
        <w:t>T_V</w:t>
      </w:r>
      <w:bookmarkEnd w:id="64"/>
      <w:r>
        <w:t>ENDOR</w:t>
      </w:r>
      <w:bookmarkEnd w:id="65"/>
      <w:bookmarkEnd w:id="66"/>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67" w:name="_Toc404465513"/>
            <w:r w:rsidRPr="002F019A">
              <w:t>Vendor ID (Primary Key)</w:t>
            </w:r>
            <w:bookmarkEnd w:id="67"/>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w:t>
            </w:r>
            <w:r w:rsidRPr="002F019A">
              <w:t>en_</w:t>
            </w:r>
            <w:r>
              <w:t xml:space="preserve">id </w:t>
            </w:r>
            <w:r>
              <w:tab/>
            </w:r>
            <w:r>
              <w:tab/>
            </w:r>
            <w:r>
              <w:tab/>
            </w:r>
            <w:r>
              <w:tab/>
              <w:t>INT</w:t>
            </w:r>
            <w:r w:rsidRPr="002F019A">
              <w:t xml:space="preserve"> (Auto-Generated)</w:t>
            </w:r>
            <w:r w:rsidRPr="002F019A">
              <w:tab/>
            </w:r>
            <w:r w:rsidRPr="002F019A">
              <w:tab/>
            </w:r>
            <w:r>
              <w:t xml:space="preserve">   </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Required – The ven_id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68" w:name="_Toc404465514"/>
            <w:r w:rsidRPr="002F019A">
              <w:t>Vendor Name</w:t>
            </w:r>
            <w:bookmarkEnd w:id="68"/>
          </w:p>
        </w:tc>
      </w:tr>
      <w:tr w:rsidR="0079515E" w:rsidRPr="002F019A" w:rsidTr="00AC7020">
        <w:tc>
          <w:tcPr>
            <w:tcW w:w="9816" w:type="dxa"/>
          </w:tcPr>
          <w:p w:rsidR="0079515E" w:rsidRPr="002F019A" w:rsidRDefault="0079515E" w:rsidP="0037086D">
            <w:pPr>
              <w:rPr>
                <w:b/>
              </w:rPr>
            </w:pPr>
          </w:p>
        </w:tc>
      </w:tr>
      <w:tr w:rsidR="0079515E" w:rsidRPr="002F019A" w:rsidTr="00AC7020">
        <w:tc>
          <w:tcPr>
            <w:tcW w:w="9816" w:type="dxa"/>
          </w:tcPr>
          <w:p w:rsidR="0079515E" w:rsidRPr="002F019A" w:rsidRDefault="0079515E" w:rsidP="0037086D">
            <w:r>
              <w:t>ven_name</w:t>
            </w:r>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240" w:type="dxa"/>
          </w:tcPr>
          <w:p w:rsidR="0079515E" w:rsidRPr="002F019A" w:rsidRDefault="0079515E" w:rsidP="0037086D">
            <w:bookmarkStart w:id="69" w:name="_Toc404465515"/>
            <w:r w:rsidRPr="002F019A">
              <w:t>Street1 Name</w:t>
            </w:r>
            <w:bookmarkEnd w:id="69"/>
          </w:p>
        </w:tc>
      </w:tr>
      <w:tr w:rsidR="0079515E" w:rsidRPr="002F019A" w:rsidTr="00AC7020">
        <w:tc>
          <w:tcPr>
            <w:tcW w:w="9240" w:type="dxa"/>
          </w:tcPr>
          <w:p w:rsidR="0079515E" w:rsidRPr="002F019A" w:rsidRDefault="0079515E" w:rsidP="0037086D"/>
        </w:tc>
      </w:tr>
      <w:tr w:rsidR="0079515E" w:rsidRPr="002F019A" w:rsidTr="00AC7020">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AC7020">
        <w:tc>
          <w:tcPr>
            <w:tcW w:w="9240" w:type="dxa"/>
          </w:tcPr>
          <w:p w:rsidR="0079515E" w:rsidRPr="002F019A" w:rsidRDefault="0079515E" w:rsidP="0037086D"/>
        </w:tc>
      </w:tr>
      <w:tr w:rsidR="0079515E" w:rsidRPr="002F019A" w:rsidTr="00AC7020">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70" w:name="_Toc404465516"/>
            <w:r w:rsidRPr="002F019A">
              <w:t>Street2 Name</w:t>
            </w:r>
            <w:bookmarkEnd w:id="70"/>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71" w:name="_Toc404465517"/>
            <w:r w:rsidRPr="002F019A">
              <w:t>City</w:t>
            </w:r>
            <w:bookmarkEnd w:id="71"/>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city</w:t>
            </w:r>
            <w:r>
              <w:tab/>
            </w:r>
            <w:r>
              <w:tab/>
            </w:r>
            <w:r>
              <w:tab/>
            </w:r>
            <w:r>
              <w:tab/>
            </w:r>
            <w:r>
              <w:tab/>
              <w:t>VARCHAR</w:t>
            </w:r>
            <w:r>
              <w:tab/>
            </w:r>
            <w:r>
              <w:tab/>
              <w:t xml:space="preserve">           </w:t>
            </w:r>
            <w:r w:rsidRPr="002F019A">
              <w:t>30</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72" w:name="_Toc404465518"/>
            <w:r w:rsidRPr="002F019A">
              <w:t>State</w:t>
            </w:r>
            <w:bookmarkEnd w:id="72"/>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w:t>
            </w:r>
            <w:r w:rsidRPr="002F019A">
              <w:t>en_</w:t>
            </w:r>
            <w:r>
              <w:t>state</w:t>
            </w:r>
            <w:r>
              <w:tab/>
            </w:r>
            <w:r>
              <w:tab/>
            </w:r>
            <w:r>
              <w:tab/>
            </w:r>
            <w:r>
              <w:tab/>
            </w:r>
            <w:r>
              <w:tab/>
              <w:t>CHAR</w:t>
            </w:r>
            <w:r>
              <w:tab/>
            </w:r>
            <w:r>
              <w:tab/>
              <w:t xml:space="preserve">           </w:t>
            </w:r>
            <w:r w:rsidRPr="002F019A">
              <w:t>2</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73" w:name="_Toc404465519"/>
            <w:r w:rsidRPr="002F019A">
              <w:t>Zip Code</w:t>
            </w:r>
            <w:bookmarkEnd w:id="73"/>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zip</w:t>
            </w:r>
            <w:r>
              <w:tab/>
            </w:r>
            <w:r>
              <w:tab/>
            </w:r>
            <w:r>
              <w:tab/>
            </w:r>
            <w:r>
              <w:tab/>
              <w:t>NUMERIC</w:t>
            </w:r>
            <w:r>
              <w:tab/>
            </w:r>
            <w:r>
              <w:tab/>
            </w:r>
            <w:r>
              <w:tab/>
              <w:t xml:space="preserve">           </w:t>
            </w:r>
            <w:r w:rsidRPr="002F019A">
              <w:t>5</w:t>
            </w:r>
            <w:r>
              <w:t>,0</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74" w:name="_Toc404465520"/>
            <w:r w:rsidRPr="002F019A">
              <w:t>Vendor’s Phone</w:t>
            </w:r>
            <w:bookmarkEnd w:id="74"/>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phone</w:t>
            </w:r>
            <w:r>
              <w:tab/>
            </w:r>
            <w:r>
              <w:tab/>
            </w:r>
            <w:r>
              <w:tab/>
            </w:r>
            <w:r>
              <w:tab/>
              <w:t>VARCHAR</w:t>
            </w:r>
            <w:r w:rsidRPr="002F019A">
              <w:tab/>
            </w:r>
            <w:r w:rsidRPr="002F019A">
              <w:tab/>
            </w:r>
            <w:r w:rsidRPr="002F019A">
              <w:tab/>
            </w:r>
            <w:r>
              <w:t xml:space="preserve">          </w:t>
            </w:r>
            <w:r w:rsidRPr="002F019A">
              <w:t>12</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75" w:name="_Toc404465521"/>
            <w:r w:rsidRPr="002F019A">
              <w:t>Vendor’s Email Address</w:t>
            </w:r>
            <w:bookmarkEnd w:id="75"/>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e</w:t>
            </w:r>
            <w:r w:rsidRPr="002F019A">
              <w:t>mail</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76" w:name="_Toc404465522"/>
            <w:r w:rsidRPr="002F019A">
              <w:t>Vendor’s Contact Person</w:t>
            </w:r>
            <w:bookmarkEnd w:id="76"/>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c</w:t>
            </w:r>
            <w:r w:rsidRPr="002F019A">
              <w:t>ontact</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77" w:name="_Toc404465523"/>
      <w:bookmarkStart w:id="78" w:name="_Toc405140962"/>
      <w:bookmarkStart w:id="79" w:name="_Toc405141025"/>
      <w:r>
        <w:t>T_P</w:t>
      </w:r>
      <w:bookmarkEnd w:id="77"/>
      <w:r>
        <w:t>RODUCT</w:t>
      </w:r>
      <w:bookmarkEnd w:id="78"/>
      <w:bookmarkEnd w:id="79"/>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80" w:name="_Toc404465524"/>
            <w:r w:rsidRPr="00A216B9">
              <w:t>Product ID (Primary Key)</w:t>
            </w:r>
            <w:bookmarkEnd w:id="80"/>
          </w:p>
        </w:tc>
      </w:tr>
      <w:tr w:rsidR="0079515E" w:rsidRPr="00A216B9" w:rsidTr="00AC7020">
        <w:trPr>
          <w:trHeight w:val="152"/>
        </w:trPr>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id</w:t>
            </w:r>
            <w:r>
              <w:tab/>
              <w:t>INT</w:t>
            </w:r>
            <w:r w:rsidRPr="00A216B9">
              <w:t>(Auto-Generated)</w:t>
            </w:r>
            <w:r w:rsidRPr="00A216B9">
              <w:tab/>
            </w:r>
            <w:r>
              <w:t xml:space="preserve">                   </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The pro_id</w:t>
            </w:r>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81" w:name="_Toc404465525"/>
            <w:r w:rsidRPr="00A216B9">
              <w:t>Name of Product</w:t>
            </w:r>
            <w:bookmarkEnd w:id="81"/>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t>pro_name</w:t>
            </w:r>
            <w:r>
              <w:tab/>
              <w:t>VARCHAR</w:t>
            </w:r>
            <w:r w:rsidRPr="00A216B9">
              <w:tab/>
            </w:r>
            <w:r>
              <w:t xml:space="preserve">                                          </w:t>
            </w:r>
            <w:r w:rsidRPr="00A216B9">
              <w:t xml:space="preserve"> 30</w:t>
            </w:r>
          </w:p>
        </w:tc>
      </w:tr>
      <w:tr w:rsidR="0079515E" w:rsidRPr="00A216B9" w:rsidTr="00AC7020">
        <w:trPr>
          <w:trHeight w:val="170"/>
        </w:trPr>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82" w:name="_Toc404465526"/>
            <w:r w:rsidRPr="00A216B9">
              <w:t>Type ID of the Product (Foreign Key-Reference</w:t>
            </w:r>
            <w:r>
              <w:t>s</w:t>
            </w:r>
            <w:r w:rsidRPr="00A216B9">
              <w:t xml:space="preserve"> T_T</w:t>
            </w:r>
            <w:r>
              <w:t>YPE Table</w:t>
            </w:r>
            <w:r w:rsidRPr="00A216B9">
              <w:t>)</w:t>
            </w:r>
            <w:bookmarkEnd w:id="82"/>
            <w:r w:rsidRPr="00A216B9">
              <w:t xml:space="preserve"> </w:t>
            </w:r>
          </w:p>
        </w:tc>
      </w:tr>
      <w:tr w:rsidR="0079515E" w:rsidRPr="00A216B9" w:rsidTr="00AC7020">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ty_id</w:t>
            </w:r>
            <w:r w:rsidRPr="00A216B9">
              <w:tab/>
            </w:r>
            <w:r>
              <w:t>INT</w:t>
            </w:r>
            <w:r w:rsidRPr="00A216B9">
              <w:t xml:space="preserve"> </w:t>
            </w:r>
            <w:r w:rsidRPr="00A216B9">
              <w:tab/>
            </w:r>
            <w:r w:rsidRPr="00A216B9">
              <w:tab/>
            </w:r>
            <w:r>
              <w:t xml:space="preserve">                               </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 xml:space="preserve">Required- This is </w:t>
            </w:r>
            <w:r>
              <w:t>a type id from the T_Typ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83" w:name="_Toc404465527"/>
            <w:r w:rsidRPr="00A216B9">
              <w:lastRenderedPageBreak/>
              <w:t>Price of the Product</w:t>
            </w:r>
            <w:bookmarkEnd w:id="83"/>
          </w:p>
        </w:tc>
      </w:tr>
      <w:tr w:rsidR="0079515E" w:rsidRPr="00A216B9" w:rsidTr="00AC7020">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b</w:t>
            </w:r>
            <w:r w:rsidRPr="00A216B9">
              <w:t>ase</w:t>
            </w:r>
            <w:r w:rsidRPr="00A216B9">
              <w:tab/>
              <w:t>N</w:t>
            </w:r>
            <w:r>
              <w:t>UMERIC</w:t>
            </w:r>
            <w:r w:rsidRPr="00A216B9">
              <w:tab/>
            </w:r>
            <w:r>
              <w:t xml:space="preserve">                                          </w:t>
            </w:r>
            <w:r w:rsidRPr="00A216B9">
              <w:t xml:space="preserve"> 5,2</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84" w:name="_Toc404465528"/>
            <w:r>
              <w:t>Vendor ID (Foreign</w:t>
            </w:r>
            <w:r w:rsidRPr="00F07A51">
              <w:t xml:space="preserve"> Key- Reference</w:t>
            </w:r>
            <w:r>
              <w:t>s</w:t>
            </w:r>
            <w:r w:rsidRPr="00F07A51">
              <w:t xml:space="preserve"> T_V</w:t>
            </w:r>
            <w:r>
              <w:t>ENDOR T</w:t>
            </w:r>
            <w:r w:rsidRPr="00F07A51">
              <w:t>able)</w:t>
            </w:r>
            <w:bookmarkEnd w:id="84"/>
          </w:p>
        </w:tc>
      </w:tr>
      <w:tr w:rsidR="0079515E" w:rsidRPr="00F07A51" w:rsidTr="00AC7020">
        <w:tc>
          <w:tcPr>
            <w:tcW w:w="9816" w:type="dxa"/>
          </w:tcPr>
          <w:p w:rsidR="0079515E" w:rsidRPr="00F07A51" w:rsidRDefault="0079515E" w:rsidP="0037086D">
            <w:pPr>
              <w:rPr>
                <w:rFonts w:cs="Arial"/>
                <w:b/>
                <w:bCs/>
                <w:iCs/>
                <w:szCs w:val="28"/>
              </w:rPr>
            </w:pPr>
          </w:p>
        </w:tc>
      </w:tr>
      <w:tr w:rsidR="0079515E" w:rsidRPr="00F07A51" w:rsidTr="00AC7020">
        <w:tc>
          <w:tcPr>
            <w:tcW w:w="9816" w:type="dxa"/>
          </w:tcPr>
          <w:p w:rsidR="0079515E" w:rsidRPr="00F07A51" w:rsidRDefault="0079515E" w:rsidP="0037086D">
            <w:r>
              <w:t xml:space="preserve">ven_id </w:t>
            </w:r>
            <w:r>
              <w:tab/>
            </w:r>
            <w:r>
              <w:tab/>
            </w:r>
            <w:r>
              <w:tab/>
            </w:r>
            <w:r>
              <w:tab/>
              <w:t>INT</w:t>
            </w:r>
            <w:r w:rsidRPr="00F07A51">
              <w:t xml:space="preserve"> </w:t>
            </w:r>
            <w:r w:rsidRPr="00F07A51">
              <w:tab/>
            </w:r>
            <w:r>
              <w:t xml:space="preserve">                              </w:t>
            </w:r>
            <w:r w:rsidRPr="00F07A51">
              <w:t>10</w:t>
            </w:r>
          </w:p>
        </w:tc>
      </w:tr>
      <w:tr w:rsidR="0079515E" w:rsidRPr="00F07A51" w:rsidTr="00AC7020">
        <w:trPr>
          <w:trHeight w:val="242"/>
        </w:trPr>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85" w:name="_Toc404465529"/>
            <w:r w:rsidRPr="00A216B9">
              <w:t>Products in Stock</w:t>
            </w:r>
            <w:bookmarkEnd w:id="85"/>
          </w:p>
        </w:tc>
      </w:tr>
      <w:tr w:rsidR="0079515E" w:rsidRPr="00A216B9" w:rsidTr="00AC7020">
        <w:trPr>
          <w:trHeight w:val="233"/>
        </w:trPr>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i</w:t>
            </w:r>
            <w:r w:rsidRPr="00A216B9">
              <w:t>nstock</w:t>
            </w:r>
            <w:r w:rsidRPr="00A216B9">
              <w:tab/>
            </w:r>
            <w:r>
              <w:t>INT</w:t>
            </w:r>
            <w:r w:rsidRPr="00A216B9">
              <w:t xml:space="preserve"> </w:t>
            </w:r>
            <w:r w:rsidRPr="00A216B9">
              <w:tab/>
            </w:r>
            <w:r>
              <w:t xml:space="preserve">                                           </w:t>
            </w:r>
          </w:p>
        </w:tc>
      </w:tr>
      <w:tr w:rsidR="0079515E" w:rsidRPr="00A216B9" w:rsidTr="00AC7020">
        <w:trPr>
          <w:trHeight w:val="170"/>
        </w:trPr>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86" w:name="_Toc404465530"/>
      <w:bookmarkStart w:id="87" w:name="_Toc405140963"/>
      <w:bookmarkStart w:id="88" w:name="_Toc405141026"/>
      <w:r>
        <w:t>T_T</w:t>
      </w:r>
      <w:bookmarkEnd w:id="86"/>
      <w:r>
        <w:t>YPE</w:t>
      </w:r>
      <w:bookmarkEnd w:id="87"/>
      <w:bookmarkEnd w:id="88"/>
    </w:p>
    <w:tbl>
      <w:tblPr>
        <w:tblStyle w:val="TableGrid"/>
        <w:tblW w:w="0" w:type="auto"/>
        <w:tblInd w:w="576" w:type="dxa"/>
        <w:tblLook w:val="04A0" w:firstRow="1" w:lastRow="0" w:firstColumn="1" w:lastColumn="0" w:noHBand="0" w:noVBand="1"/>
      </w:tblPr>
      <w:tblGrid>
        <w:gridCol w:w="9000"/>
      </w:tblGrid>
      <w:tr w:rsidR="0079515E" w:rsidRPr="00F468AD" w:rsidTr="00AC7020">
        <w:tc>
          <w:tcPr>
            <w:tcW w:w="9816" w:type="dxa"/>
          </w:tcPr>
          <w:p w:rsidR="0079515E" w:rsidRPr="00F468AD" w:rsidRDefault="0079515E" w:rsidP="0037086D">
            <w:bookmarkStart w:id="89" w:name="_Toc404465531"/>
            <w:r w:rsidRPr="00F468AD">
              <w:t>Type ID (Primary Key)</w:t>
            </w:r>
            <w:bookmarkEnd w:id="89"/>
          </w:p>
        </w:tc>
      </w:tr>
      <w:tr w:rsidR="0079515E" w:rsidRPr="00F468AD" w:rsidTr="00AC7020">
        <w:tc>
          <w:tcPr>
            <w:tcW w:w="9816" w:type="dxa"/>
          </w:tcPr>
          <w:p w:rsidR="0079515E" w:rsidRPr="00F468AD" w:rsidRDefault="0079515E" w:rsidP="0037086D"/>
        </w:tc>
      </w:tr>
      <w:tr w:rsidR="0079515E" w:rsidRPr="00F468AD" w:rsidTr="00AC7020">
        <w:tc>
          <w:tcPr>
            <w:tcW w:w="9816" w:type="dxa"/>
          </w:tcPr>
          <w:p w:rsidR="0079515E" w:rsidRPr="00F468AD" w:rsidRDefault="0079515E" w:rsidP="0037086D">
            <w:r>
              <w:t xml:space="preserve">type_id </w:t>
            </w:r>
            <w:r>
              <w:tab/>
              <w:t>INT</w:t>
            </w:r>
            <w:r w:rsidRPr="00F468AD">
              <w:t xml:space="preserve"> </w:t>
            </w:r>
            <w:r w:rsidRPr="00F468AD">
              <w:tab/>
            </w:r>
            <w:r>
              <w:t xml:space="preserve">                                       </w:t>
            </w:r>
          </w:p>
        </w:tc>
      </w:tr>
      <w:tr w:rsidR="0079515E" w:rsidRPr="00F468AD" w:rsidTr="00AC7020">
        <w:tc>
          <w:tcPr>
            <w:tcW w:w="9816" w:type="dxa"/>
          </w:tcPr>
          <w:p w:rsidR="0079515E" w:rsidRPr="00F468AD" w:rsidRDefault="0079515E" w:rsidP="0037086D"/>
        </w:tc>
      </w:tr>
      <w:tr w:rsidR="0079515E" w:rsidRPr="00F468AD" w:rsidTr="00AC7020">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90" w:name="_Toc404465532"/>
            <w:r w:rsidRPr="00F468AD">
              <w:t>Type Description</w:t>
            </w:r>
            <w:bookmarkEnd w:id="90"/>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d</w:t>
            </w:r>
            <w:r w:rsidRPr="00F468AD">
              <w:t>esc</w:t>
            </w:r>
            <w:r>
              <w:t>ription</w:t>
            </w:r>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91" w:name="_Toc404465533"/>
            <w:r w:rsidRPr="00F468AD">
              <w:t>Age Restriction</w:t>
            </w:r>
            <w:bookmarkEnd w:id="91"/>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r</w:t>
            </w:r>
            <w:r w:rsidRPr="00F468AD">
              <w:t>estricted</w:t>
            </w:r>
            <w:r w:rsidRPr="00F468AD">
              <w:tab/>
            </w:r>
            <w:r w:rsidRPr="00F468AD">
              <w:tab/>
            </w:r>
            <w:r w:rsidRPr="00F468AD">
              <w:tab/>
            </w:r>
            <w:r>
              <w:t xml:space="preserve">       </w:t>
            </w:r>
            <w:r w:rsidRPr="00F468AD">
              <w:t>Int</w:t>
            </w:r>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_Restricted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92" w:name="_Toc404465534"/>
      <w:bookmarkStart w:id="93" w:name="_Toc405140964"/>
      <w:bookmarkStart w:id="94" w:name="_Toc405141027"/>
      <w:r>
        <w:t>T_P</w:t>
      </w:r>
      <w:bookmarkEnd w:id="92"/>
      <w:r>
        <w:t>URCHASE</w:t>
      </w:r>
      <w:bookmarkEnd w:id="93"/>
      <w:bookmarkEnd w:id="94"/>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95" w:name="_Toc404465535"/>
            <w:r w:rsidRPr="00F07A51">
              <w:t>Purchase ID (Primary key)</w:t>
            </w:r>
            <w:bookmarkEnd w:id="95"/>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 xml:space="preserve">pur_id </w:t>
            </w:r>
            <w:r>
              <w:tab/>
              <w:t>INT (Auto-</w:t>
            </w:r>
            <w:r w:rsidRPr="00F07A51">
              <w:t>Generated)</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96" w:name="_Toc404465536"/>
            <w:r w:rsidRPr="00F07A51">
              <w:t>Product ID (Foreign Key- Reference</w:t>
            </w:r>
            <w:r>
              <w:t>s</w:t>
            </w:r>
            <w:r w:rsidRPr="00F07A51">
              <w:t xml:space="preserve"> T_P</w:t>
            </w:r>
            <w:r>
              <w:t xml:space="preserve">RODUCT </w:t>
            </w:r>
            <w:r w:rsidRPr="00F07A51">
              <w:t>Table)</w:t>
            </w:r>
            <w:bookmarkEnd w:id="96"/>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rsidRPr="00F07A51">
              <w:tab/>
            </w:r>
            <w:r>
              <w:t>INT</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97" w:name="_Toc404465537"/>
            <w:r w:rsidRPr="00F07A51">
              <w:t>Vendor ID (</w:t>
            </w:r>
            <w:r>
              <w:t>Foreign</w:t>
            </w:r>
            <w:r w:rsidRPr="00F07A51">
              <w:t xml:space="preserve"> Key- Reference</w:t>
            </w:r>
            <w:r>
              <w:t>s</w:t>
            </w:r>
            <w:r w:rsidRPr="00F07A51">
              <w:t xml:space="preserve"> T_V</w:t>
            </w:r>
            <w:r>
              <w:t>ENDOR</w:t>
            </w:r>
            <w:r w:rsidRPr="00F07A51">
              <w:t xml:space="preserve"> Table)</w:t>
            </w:r>
            <w:bookmarkEnd w:id="97"/>
          </w:p>
        </w:tc>
      </w:tr>
      <w:tr w:rsidR="0079515E" w:rsidRPr="00F07A51" w:rsidTr="00AC7020">
        <w:tc>
          <w:tcPr>
            <w:tcW w:w="9816" w:type="dxa"/>
          </w:tcPr>
          <w:p w:rsidR="0079515E" w:rsidRPr="00F07A51" w:rsidRDefault="0079515E" w:rsidP="0037086D">
            <w:pPr>
              <w:rPr>
                <w:rFonts w:cs="Arial"/>
                <w:b/>
                <w:bCs/>
                <w:iCs/>
                <w:szCs w:val="28"/>
              </w:rPr>
            </w:pPr>
          </w:p>
        </w:tc>
      </w:tr>
      <w:tr w:rsidR="0079515E" w:rsidRPr="00F07A51" w:rsidTr="00AC7020">
        <w:tc>
          <w:tcPr>
            <w:tcW w:w="9816" w:type="dxa"/>
          </w:tcPr>
          <w:p w:rsidR="0079515E" w:rsidRPr="00F07A51" w:rsidRDefault="0079515E" w:rsidP="0037086D">
            <w:r>
              <w:t>ven_id</w:t>
            </w:r>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98" w:name="_Toc404465538"/>
            <w:r w:rsidRPr="00F07A51">
              <w:t>Purchased Quantity</w:t>
            </w:r>
            <w:bookmarkEnd w:id="98"/>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ur_q</w:t>
            </w:r>
            <w:r w:rsidRPr="00F07A51">
              <w:t>ty</w:t>
            </w:r>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99" w:name="_Toc404465539"/>
            <w:r w:rsidRPr="00F07A51">
              <w:t>Unit Price</w:t>
            </w:r>
            <w:bookmarkEnd w:id="99"/>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ur_Unt_Price</w:t>
            </w:r>
            <w:r>
              <w:tab/>
            </w:r>
            <w:r>
              <w:tab/>
            </w:r>
            <w:r>
              <w:tab/>
            </w:r>
            <w:r>
              <w:tab/>
              <w:t>Numeric</w:t>
            </w:r>
            <w:r>
              <w:tab/>
            </w:r>
            <w:r>
              <w:tab/>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00" w:name="_Toc404465540"/>
            <w:r w:rsidRPr="00F07A51">
              <w:t>Date of Purchase</w:t>
            </w:r>
            <w:bookmarkEnd w:id="100"/>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Pur_Date</w:t>
            </w:r>
            <w:r w:rsidRPr="00F07A51">
              <w:tab/>
            </w:r>
            <w:r w:rsidRPr="00F07A51">
              <w:tab/>
            </w:r>
            <w:r w:rsidRPr="00F07A51">
              <w:tab/>
            </w:r>
            <w:r>
              <w:t xml:space="preserve">            Datetime</w:t>
            </w:r>
            <w:r>
              <w:tab/>
            </w:r>
            <w:r>
              <w:tab/>
              <w:t xml:space="preserve">       </w:t>
            </w:r>
            <w:r w:rsidRPr="00F07A51">
              <w:t>8</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bookmarkStart w:id="101" w:name="_Toc405140965"/>
      <w:bookmarkStart w:id="102" w:name="_Toc405141028"/>
      <w:r>
        <w:t>T_ACCT_SALES</w:t>
      </w:r>
      <w:bookmarkEnd w:id="101"/>
      <w:bookmarkEnd w:id="102"/>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03" w:name="_Toc404465542"/>
            <w:r w:rsidRPr="00F07A51">
              <w:t>Accounting ID (Primary key)</w:t>
            </w:r>
            <w:bookmarkEnd w:id="103"/>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a</w:t>
            </w:r>
            <w:r w:rsidRPr="00F07A51">
              <w:t xml:space="preserve">cct_ID </w:t>
            </w:r>
            <w:r w:rsidRPr="00F07A51">
              <w:tab/>
            </w:r>
            <w:r>
              <w:t xml:space="preserve">      INT(Auto-Generated)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04" w:name="_Toc404465543"/>
            <w:r w:rsidRPr="00F07A51">
              <w:t>Date of Sales</w:t>
            </w:r>
            <w:bookmarkEnd w:id="104"/>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acct_datetime</w:t>
            </w:r>
            <w:r>
              <w:tab/>
            </w:r>
            <w:r>
              <w:tab/>
            </w:r>
            <w:r>
              <w:tab/>
              <w:t>DATETIME</w:t>
            </w:r>
            <w:r>
              <w:tab/>
            </w:r>
            <w:r>
              <w:tab/>
            </w:r>
            <w:r>
              <w:tab/>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05" w:name="_Toc404465544"/>
            <w:r w:rsidRPr="00F07A51">
              <w:t>Price of Sold Price</w:t>
            </w:r>
            <w:bookmarkEnd w:id="105"/>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acct_p</w:t>
            </w:r>
            <w:r w:rsidRPr="00F07A51">
              <w:t>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06" w:name="_Toc404465545"/>
            <w:r w:rsidRPr="00F07A51">
              <w:t>Customer ID (Foreign key- Reference T_</w:t>
            </w:r>
            <w:r>
              <w:t>CUSTOMER T</w:t>
            </w:r>
            <w:r w:rsidRPr="00F07A51">
              <w:t>able)</w:t>
            </w:r>
            <w:bookmarkEnd w:id="106"/>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w:t>
            </w:r>
            <w:r w:rsidRPr="00F07A51">
              <w:t xml:space="preserve">us_ID </w:t>
            </w:r>
            <w:r w:rsidRPr="00F07A51">
              <w:tab/>
            </w:r>
            <w:r>
              <w:t xml:space="preserve">      INT</w:t>
            </w:r>
            <w:r w:rsidRPr="00F07A51">
              <w:tab/>
            </w:r>
            <w:r>
              <w:t xml:space="preserve">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107" w:name="_Toc404465546"/>
            <w:r w:rsidRPr="00F07A51">
              <w:t>Sold Quantity</w:t>
            </w:r>
            <w:bookmarkEnd w:id="107"/>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acct_qty</w:t>
            </w:r>
            <w:r>
              <w:tab/>
            </w:r>
            <w:r>
              <w:tab/>
            </w:r>
            <w:r>
              <w:tab/>
            </w:r>
            <w:r>
              <w:tab/>
              <w:t>INT</w:t>
            </w:r>
            <w:r w:rsidRPr="00F07A51">
              <w:tab/>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08" w:name="_Toc404465547"/>
            <w:r w:rsidRPr="00F07A51">
              <w:t>Product ID (Foreign Key- Reference</w:t>
            </w:r>
            <w:r>
              <w:t>s</w:t>
            </w:r>
            <w:r w:rsidRPr="00F07A51">
              <w:t xml:space="preserve"> T_P</w:t>
            </w:r>
            <w:r>
              <w:t>RODUCT</w:t>
            </w:r>
            <w:r w:rsidRPr="00F07A51">
              <w:t xml:space="preserve"> Table)</w:t>
            </w:r>
            <w:bookmarkEnd w:id="108"/>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Tr="00AC7020">
        <w:tc>
          <w:tcPr>
            <w:tcW w:w="9816" w:type="dxa"/>
          </w:tcPr>
          <w:p w:rsidR="0079515E" w:rsidRDefault="0079515E" w:rsidP="0037086D">
            <w:r w:rsidRPr="00F07A51">
              <w:t xml:space="preserve">Required- The pro_id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bookmarkStart w:id="109" w:name="_Toc405140966"/>
      <w:bookmarkStart w:id="110" w:name="_Toc405141029"/>
      <w:r>
        <w:t>T_PRICE</w:t>
      </w:r>
      <w:bookmarkEnd w:id="109"/>
      <w:bookmarkEnd w:id="110"/>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11" w:name="_Toc404465549"/>
            <w:r w:rsidRPr="00F07A51">
              <w:t>Price ID (Primary key)</w:t>
            </w:r>
            <w:bookmarkEnd w:id="111"/>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 xml:space="preserve">pri_id </w:t>
            </w:r>
            <w:r>
              <w:tab/>
              <w:t>INT (Auto-</w:t>
            </w:r>
            <w:r w:rsidRPr="00F07A51">
              <w:t>Generated)</w:t>
            </w:r>
            <w:r w:rsidRPr="00F07A51">
              <w:tab/>
            </w:r>
            <w:r>
              <w:t xml:space="preserve">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12" w:name="_Toc404465550"/>
            <w:r w:rsidRPr="00F07A51">
              <w:t>Product ID (Foreign Key- Reference</w:t>
            </w:r>
            <w:r>
              <w:t>s</w:t>
            </w:r>
            <w:r w:rsidRPr="00F07A51">
              <w:t xml:space="preserve"> T_P</w:t>
            </w:r>
            <w:r>
              <w:t>RODUCT</w:t>
            </w:r>
            <w:r w:rsidRPr="00F07A51">
              <w:t xml:space="preserve"> Table)</w:t>
            </w:r>
            <w:bookmarkEnd w:id="112"/>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tab/>
              <w:t>INT</w:t>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13" w:name="_Toc404465551"/>
            <w:r>
              <w:t>Current</w:t>
            </w:r>
            <w:r w:rsidRPr="00F07A51">
              <w:t xml:space="preserve"> Price</w:t>
            </w:r>
            <w:bookmarkEnd w:id="113"/>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ro_p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bookmarkStart w:id="114" w:name="_Toc405140967"/>
      <w:bookmarkStart w:id="115" w:name="_Toc405141030"/>
      <w:r>
        <w:t>T_CUSTOMER</w:t>
      </w:r>
      <w:bookmarkEnd w:id="114"/>
      <w:bookmarkEnd w:id="115"/>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16" w:name="_Toc404465553"/>
            <w:r w:rsidRPr="00F07A51">
              <w:t>Customer ID (Primary Key)</w:t>
            </w:r>
            <w:bookmarkEnd w:id="116"/>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id</w:t>
            </w:r>
            <w:r w:rsidRPr="00F07A51">
              <w:tab/>
            </w:r>
            <w:r w:rsidRPr="00F07A51">
              <w:tab/>
            </w:r>
            <w:r w:rsidRPr="00F07A51">
              <w:tab/>
            </w:r>
            <w:r>
              <w:t xml:space="preserve">       INT</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17" w:name="_Toc404465554"/>
            <w:r w:rsidRPr="00F07A51">
              <w:t>Customer’s Date of Birth</w:t>
            </w:r>
            <w:bookmarkEnd w:id="117"/>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dob</w:t>
            </w:r>
            <w:r w:rsidRPr="00F07A51">
              <w:tab/>
            </w:r>
            <w:r w:rsidRPr="00F07A51">
              <w:tab/>
            </w:r>
            <w:r>
              <w:t xml:space="preserve">                   DATETIME</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18" w:name="_Toc404465555"/>
            <w:r w:rsidRPr="00F07A51">
              <w:t xml:space="preserve">Customer’s </w:t>
            </w:r>
            <w:bookmarkEnd w:id="118"/>
            <w:r>
              <w:t>Address Street 1</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19" w:name="_Toc404465556"/>
            <w:r w:rsidRPr="00F07A51">
              <w:t xml:space="preserve">Customer’s </w:t>
            </w:r>
            <w:r>
              <w:t xml:space="preserve">Address </w:t>
            </w:r>
            <w:r w:rsidRPr="00F07A51">
              <w:t>Street2</w:t>
            </w:r>
            <w:bookmarkEnd w:id="119"/>
          </w:p>
        </w:tc>
      </w:tr>
      <w:tr w:rsidR="0079515E" w:rsidRPr="00F07A51" w:rsidTr="00AC7020">
        <w:tc>
          <w:tcPr>
            <w:tcW w:w="9816" w:type="dxa"/>
          </w:tcPr>
          <w:p w:rsidR="0079515E" w:rsidRPr="00F07A51" w:rsidRDefault="0079515E" w:rsidP="0037086D">
            <w:r>
              <w:t xml:space="preserve"> </w:t>
            </w:r>
          </w:p>
        </w:tc>
      </w:tr>
      <w:tr w:rsidR="0079515E" w:rsidRPr="00F07A51" w:rsidTr="00AC7020">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20" w:name="_Toc404465557"/>
            <w:r w:rsidRPr="00F07A51">
              <w:t xml:space="preserve">Customer’s </w:t>
            </w:r>
            <w:r>
              <w:t xml:space="preserve">Address </w:t>
            </w:r>
            <w:r w:rsidRPr="00F07A51">
              <w:t>City</w:t>
            </w:r>
            <w:bookmarkEnd w:id="120"/>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city</w:t>
            </w:r>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Optional – The city of the Customers’s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21" w:name="_Toc404465558"/>
            <w:r w:rsidRPr="00F51B05">
              <w:t>Customer’s State</w:t>
            </w:r>
            <w:bookmarkEnd w:id="121"/>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state</w:t>
            </w:r>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22" w:name="_Toc404465559"/>
            <w:r w:rsidRPr="00F51B05">
              <w:t>Zip Code</w:t>
            </w:r>
            <w:bookmarkEnd w:id="122"/>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zip</w:t>
            </w:r>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23" w:name="_Toc404465560"/>
            <w:r w:rsidRPr="00F51B05">
              <w:t>Customer’s Email Address</w:t>
            </w:r>
            <w:bookmarkEnd w:id="123"/>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email</w:t>
            </w:r>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24" w:name="_Toc404465561"/>
            <w:r w:rsidRPr="00F51B05">
              <w:t>Customer’s First Name</w:t>
            </w:r>
            <w:bookmarkEnd w:id="124"/>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f</w:t>
            </w:r>
            <w:r w:rsidRPr="00F51B05">
              <w:t>name</w:t>
            </w:r>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25" w:name="_Toc404465562"/>
            <w:r w:rsidRPr="00F51B05">
              <w:t>Customer’s Last Name</w:t>
            </w:r>
            <w:bookmarkEnd w:id="125"/>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lname</w:t>
            </w:r>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26" w:name="_Toc404465563"/>
            <w:r w:rsidRPr="00F51B05">
              <w:t>Middle Initial</w:t>
            </w:r>
            <w:bookmarkEnd w:id="126"/>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mi</w:t>
            </w:r>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27" w:name="_Toc404465564"/>
            <w:r w:rsidRPr="00F51B05">
              <w:t>Customer Name Suffix</w:t>
            </w:r>
            <w:bookmarkEnd w:id="127"/>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suffix</w:t>
            </w:r>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bookmarkStart w:id="128" w:name="_Toc405140968"/>
      <w:bookmarkStart w:id="129" w:name="_Toc405141031"/>
      <w:r>
        <w:t>T_SALES_INFO</w:t>
      </w:r>
      <w:bookmarkEnd w:id="128"/>
      <w:bookmarkEnd w:id="129"/>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30" w:name="_Toc404465566"/>
            <w:r w:rsidRPr="00F51B05">
              <w:t>Sales ID (Primary Key)</w:t>
            </w:r>
            <w:bookmarkEnd w:id="130"/>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si_id</w:t>
            </w:r>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31" w:name="_Toc404465567"/>
            <w:r w:rsidRPr="00F468AD">
              <w:t>Product ID (Foreign Key- Reference</w:t>
            </w:r>
            <w:r>
              <w:t>s</w:t>
            </w:r>
            <w:r w:rsidRPr="00F468AD">
              <w:t xml:space="preserve"> T_P</w:t>
            </w:r>
            <w:r>
              <w:t>RODUCT</w:t>
            </w:r>
            <w:r w:rsidRPr="00F468AD">
              <w:t xml:space="preserve"> Table)</w:t>
            </w:r>
            <w:bookmarkEnd w:id="131"/>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pro_id</w:t>
            </w:r>
            <w:r>
              <w:tab/>
            </w:r>
            <w:r>
              <w:tab/>
            </w:r>
            <w:r>
              <w:tab/>
              <w:t xml:space="preserve">           INT</w:t>
            </w:r>
            <w:r w:rsidRPr="00F51B05">
              <w:tab/>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Tr="00AC7020">
        <w:tc>
          <w:tcPr>
            <w:tcW w:w="9816" w:type="dxa"/>
          </w:tcPr>
          <w:p w:rsidR="0079515E" w:rsidRDefault="0079515E" w:rsidP="0037086D">
            <w:r w:rsidRPr="00F51B05">
              <w:t xml:space="preserve">Required- The pro_id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r w:rsidRPr="00F51B05">
              <w:t>Quantity</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qty_sold</w:t>
            </w:r>
            <w:r>
              <w:tab/>
            </w:r>
            <w:r>
              <w:tab/>
            </w:r>
            <w:r>
              <w:tab/>
              <w:t xml:space="preserve">           INT</w:t>
            </w:r>
            <w:r w:rsidRPr="00F51B05">
              <w:tab/>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Tr="00AC7020">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bookmarkStart w:id="132" w:name="_Toc405140969"/>
      <w:bookmarkStart w:id="133" w:name="_Toc405141032"/>
      <w:r>
        <w:lastRenderedPageBreak/>
        <w:t>T_SALES_PERC</w:t>
      </w:r>
      <w:bookmarkEnd w:id="132"/>
      <w:bookmarkEnd w:id="133"/>
    </w:p>
    <w:tbl>
      <w:tblPr>
        <w:tblStyle w:val="TableGrid"/>
        <w:tblW w:w="0" w:type="auto"/>
        <w:tblInd w:w="576" w:type="dxa"/>
        <w:tblLook w:val="04A0" w:firstRow="1" w:lastRow="0" w:firstColumn="1" w:lastColumn="0" w:noHBand="0" w:noVBand="1"/>
      </w:tblPr>
      <w:tblGrid>
        <w:gridCol w:w="9000"/>
      </w:tblGrid>
      <w:tr w:rsidR="0079515E" w:rsidRPr="00F64C1C" w:rsidTr="00AC7020">
        <w:tc>
          <w:tcPr>
            <w:tcW w:w="9816" w:type="dxa"/>
          </w:tcPr>
          <w:p w:rsidR="0079515E" w:rsidRPr="00F64C1C" w:rsidRDefault="0079515E" w:rsidP="0037086D">
            <w:bookmarkStart w:id="134" w:name="_Toc404465570"/>
            <w:r w:rsidRPr="00F64C1C">
              <w:t>Sales Percentage ID (Primary Key)</w:t>
            </w:r>
            <w:bookmarkEnd w:id="134"/>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t>sp_id</w:t>
            </w:r>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AC7020">
        <w:tc>
          <w:tcPr>
            <w:tcW w:w="9258" w:type="dxa"/>
          </w:tcPr>
          <w:p w:rsidR="0079515E" w:rsidRPr="00F64C1C" w:rsidRDefault="0079515E" w:rsidP="0037086D">
            <w:bookmarkStart w:id="135" w:name="_Toc404465571"/>
            <w:r w:rsidRPr="00F468AD">
              <w:t>Product ID (Foreign Key- Reference T_P</w:t>
            </w:r>
            <w:r>
              <w:t>RODUCT</w:t>
            </w:r>
            <w:r w:rsidRPr="00F468AD">
              <w:t xml:space="preserve"> Table)</w:t>
            </w:r>
            <w:bookmarkEnd w:id="135"/>
          </w:p>
        </w:tc>
      </w:tr>
      <w:tr w:rsidR="0079515E" w:rsidRPr="00F64C1C" w:rsidTr="00AC7020">
        <w:tc>
          <w:tcPr>
            <w:tcW w:w="9258" w:type="dxa"/>
          </w:tcPr>
          <w:p w:rsidR="0079515E" w:rsidRPr="00F64C1C" w:rsidRDefault="0079515E" w:rsidP="0037086D">
            <w:r>
              <w:t>pro_id</w:t>
            </w:r>
            <w:r w:rsidRPr="00F64C1C">
              <w:tab/>
            </w:r>
            <w:r>
              <w:t xml:space="preserve">     INT</w:t>
            </w:r>
            <w:r w:rsidRPr="00F64C1C">
              <w:tab/>
            </w:r>
            <w:r w:rsidRPr="00F64C1C">
              <w:tab/>
            </w:r>
            <w:r>
              <w:t xml:space="preserve">                           </w:t>
            </w:r>
          </w:p>
        </w:tc>
      </w:tr>
      <w:tr w:rsidR="0079515E" w:rsidRPr="00F64C1C" w:rsidTr="00AC7020">
        <w:tc>
          <w:tcPr>
            <w:tcW w:w="9258" w:type="dxa"/>
          </w:tcPr>
          <w:p w:rsidR="0079515E" w:rsidRPr="00F64C1C" w:rsidRDefault="0079515E" w:rsidP="0037086D"/>
        </w:tc>
      </w:tr>
      <w:tr w:rsidR="0079515E" w:rsidRPr="00F64C1C" w:rsidTr="00AC7020">
        <w:tc>
          <w:tcPr>
            <w:tcW w:w="9258" w:type="dxa"/>
          </w:tcPr>
          <w:p w:rsidR="0079515E" w:rsidRPr="00F64C1C" w:rsidRDefault="0079515E" w:rsidP="0037086D">
            <w:r w:rsidRPr="00F64C1C">
              <w:t xml:space="preserve">Required- The pro_id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AC7020">
        <w:tc>
          <w:tcPr>
            <w:tcW w:w="9258" w:type="dxa"/>
          </w:tcPr>
          <w:p w:rsidR="0079515E" w:rsidRPr="00F64C1C" w:rsidRDefault="0079515E" w:rsidP="0037086D">
            <w:bookmarkStart w:id="136" w:name="_Toc404465572"/>
            <w:r w:rsidRPr="00F468AD">
              <w:t>Percentage Sold</w:t>
            </w:r>
            <w:bookmarkEnd w:id="136"/>
          </w:p>
        </w:tc>
      </w:tr>
      <w:tr w:rsidR="0079515E" w:rsidRPr="00F64C1C" w:rsidTr="00AC7020">
        <w:tc>
          <w:tcPr>
            <w:tcW w:w="9258" w:type="dxa"/>
          </w:tcPr>
          <w:p w:rsidR="0079515E" w:rsidRPr="00F64C1C" w:rsidRDefault="0079515E" w:rsidP="0037086D">
            <w:r>
              <w:t>pct_of_sales</w:t>
            </w:r>
            <w:r w:rsidRPr="00F64C1C">
              <w:tab/>
            </w:r>
            <w:r w:rsidRPr="00F64C1C">
              <w:tab/>
            </w:r>
            <w:r w:rsidRPr="00F64C1C">
              <w:tab/>
            </w:r>
            <w:r>
              <w:t xml:space="preserve">            INT</w:t>
            </w:r>
            <w:r w:rsidRPr="00F64C1C">
              <w:tab/>
            </w:r>
            <w:r w:rsidRPr="00F64C1C">
              <w:tab/>
            </w:r>
            <w:r>
              <w:t xml:space="preserve">                            </w:t>
            </w:r>
          </w:p>
        </w:tc>
      </w:tr>
      <w:tr w:rsidR="0079515E" w:rsidRPr="00F64C1C" w:rsidTr="00AC7020">
        <w:tc>
          <w:tcPr>
            <w:tcW w:w="9258" w:type="dxa"/>
          </w:tcPr>
          <w:p w:rsidR="0079515E" w:rsidRPr="00F64C1C" w:rsidRDefault="0079515E" w:rsidP="0037086D"/>
        </w:tc>
      </w:tr>
      <w:tr w:rsidR="0079515E" w:rsidRPr="00F64C1C" w:rsidTr="00AC7020">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137" w:name="_Toc404465573"/>
    </w:p>
    <w:p w:rsidR="0079515E" w:rsidRDefault="0079515E" w:rsidP="0037086D">
      <w:pPr>
        <w:pStyle w:val="Heading2"/>
        <w:spacing w:line="240" w:lineRule="auto"/>
      </w:pPr>
      <w:bookmarkStart w:id="138" w:name="_Toc405140970"/>
      <w:bookmarkStart w:id="139" w:name="_Toc405141033"/>
      <w:r>
        <w:t>T_POS</w:t>
      </w:r>
      <w:bookmarkEnd w:id="137"/>
      <w:r>
        <w:t>_SALES</w:t>
      </w:r>
      <w:bookmarkEnd w:id="138"/>
      <w:bookmarkEnd w:id="139"/>
      <w:r>
        <w:t xml:space="preserve"> </w:t>
      </w:r>
    </w:p>
    <w:tbl>
      <w:tblPr>
        <w:tblStyle w:val="TableGrid"/>
        <w:tblW w:w="0" w:type="auto"/>
        <w:tblInd w:w="576" w:type="dxa"/>
        <w:tblLook w:val="04A0" w:firstRow="1" w:lastRow="0" w:firstColumn="1" w:lastColumn="0" w:noHBand="0" w:noVBand="1"/>
      </w:tblPr>
      <w:tblGrid>
        <w:gridCol w:w="9000"/>
      </w:tblGrid>
      <w:tr w:rsidR="0079515E" w:rsidRPr="00F64C1C" w:rsidTr="00AC7020">
        <w:tc>
          <w:tcPr>
            <w:tcW w:w="9816" w:type="dxa"/>
          </w:tcPr>
          <w:p w:rsidR="0079515E" w:rsidRPr="00F64C1C" w:rsidRDefault="0079515E" w:rsidP="0037086D">
            <w:bookmarkStart w:id="140" w:name="_Toc404465574"/>
            <w:r>
              <w:t>POS</w:t>
            </w:r>
            <w:r w:rsidRPr="00F64C1C">
              <w:t xml:space="preserve"> ID (Primary Key)</w:t>
            </w:r>
            <w:bookmarkEnd w:id="140"/>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t>pos_id</w:t>
            </w:r>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rsidRPr="00F64C1C">
              <w:t xml:space="preserve">Required – This is a unique ID given for </w:t>
            </w:r>
            <w:r>
              <w:t>sales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41" w:name="_Toc404465575"/>
            <w:r w:rsidRPr="00F07A51">
              <w:t>Date</w:t>
            </w:r>
            <w:r>
              <w:t>/Time</w:t>
            </w:r>
            <w:r w:rsidRPr="00F07A51">
              <w:t xml:space="preserve"> of Sale</w:t>
            </w:r>
            <w:bookmarkEnd w:id="141"/>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os_datetime</w:t>
            </w:r>
            <w:r>
              <w:tab/>
            </w:r>
            <w:r>
              <w:tab/>
            </w:r>
            <w:r>
              <w:tab/>
              <w:t xml:space="preserve">           DATETIME</w:t>
            </w:r>
            <w:r>
              <w:tab/>
            </w:r>
            <w:r>
              <w:tab/>
            </w:r>
            <w:r>
              <w:tab/>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w:t>
            </w:r>
            <w:r>
              <w:t xml:space="preserve"> This is date and time of the sale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142" w:name="_Toc404465576"/>
            <w:r w:rsidRPr="00F07A51">
              <w:t>Price</w:t>
            </w:r>
            <w:bookmarkEnd w:id="142"/>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pro_p</w:t>
            </w:r>
            <w:r w:rsidRPr="00F07A51">
              <w:t>rice</w:t>
            </w:r>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143" w:name="_Toc404465577"/>
            <w:r w:rsidRPr="00F07A51">
              <w:t>Customer ID (Foreign key- Reference</w:t>
            </w:r>
            <w:r>
              <w:t>s</w:t>
            </w:r>
            <w:r w:rsidRPr="00F07A51">
              <w:t xml:space="preserve"> T_</w:t>
            </w:r>
            <w:r>
              <w:t>CUSTOMER T</w:t>
            </w:r>
            <w:r w:rsidRPr="00F07A51">
              <w:t>able)</w:t>
            </w:r>
            <w:bookmarkEnd w:id="143"/>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cus_id</w:t>
            </w:r>
            <w:r w:rsidRPr="00F07A51">
              <w:t xml:space="preserve"> </w:t>
            </w:r>
            <w:r w:rsidRPr="00F07A51">
              <w:tab/>
            </w:r>
            <w:r>
              <w:t xml:space="preserve">    INT</w:t>
            </w:r>
            <w:r w:rsidRPr="00F07A51">
              <w:tab/>
            </w:r>
            <w:r>
              <w:t xml:space="preserve">                                       </w:t>
            </w:r>
            <w:r w:rsidRPr="00F07A51">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144" w:name="_Toc404465578"/>
            <w:r>
              <w:t>POS Paid</w:t>
            </w:r>
            <w:bookmarkEnd w:id="144"/>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pos</w:t>
            </w:r>
            <w:r w:rsidRPr="00F07A51">
              <w:t>_</w:t>
            </w:r>
            <w:r>
              <w:t>paid</w:t>
            </w:r>
            <w:r>
              <w:tab/>
            </w:r>
            <w:r>
              <w:tab/>
            </w:r>
            <w:r>
              <w:tab/>
              <w:t xml:space="preserve">           INT</w:t>
            </w:r>
            <w:r w:rsidRPr="00F07A51">
              <w:tab/>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45" w:name="_Toc404465579"/>
            <w:r w:rsidRPr="00F07A51">
              <w:t>Quantity</w:t>
            </w:r>
            <w:bookmarkEnd w:id="145"/>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os_qty</w:t>
            </w:r>
            <w:r>
              <w:tab/>
            </w:r>
            <w:r>
              <w:tab/>
            </w:r>
            <w:r>
              <w:tab/>
              <w:t xml:space="preserve">           INT</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146" w:name="_Toc404465580"/>
            <w:r w:rsidRPr="00F07A51">
              <w:t>Product ID (Foreign Key- Reference</w:t>
            </w:r>
            <w:r>
              <w:t>s</w:t>
            </w:r>
            <w:r w:rsidRPr="00F07A51">
              <w:t xml:space="preserve"> T_P</w:t>
            </w:r>
            <w:r>
              <w:t>RODUCT</w:t>
            </w:r>
            <w:r w:rsidRPr="00F07A51">
              <w:t xml:space="preserve"> Table)</w:t>
            </w:r>
            <w:bookmarkEnd w:id="146"/>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bookmarkStart w:id="147" w:name="_Toc405140971"/>
      <w:bookmarkStart w:id="148" w:name="_Toc405141034"/>
      <w:r>
        <w:t>T_PRICE_DIFF</w:t>
      </w:r>
      <w:bookmarkEnd w:id="147"/>
      <w:bookmarkEnd w:id="148"/>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Price Differential ID</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diff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r>
              <w:t>diff</w:t>
            </w:r>
            <w:r w:rsidRPr="00F07A51">
              <w:t xml:space="preserve">_id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Percentage Differenc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diff_perc</w:t>
            </w:r>
            <w:r w:rsidRPr="00F07A51">
              <w:tab/>
            </w:r>
            <w:r>
              <w:t xml:space="preserve">    DECIMAL</w:t>
            </w:r>
            <w:r w:rsidRPr="00F07A51">
              <w:tab/>
            </w:r>
            <w:r w:rsidRPr="00F07A51">
              <w:tab/>
            </w:r>
            <w:r>
              <w:t xml:space="preserve">                           5,1</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r>
              <w:t xml:space="preserve">percentage difference between current price of a product and </w:t>
            </w:r>
            <w:proofErr w:type="gramStart"/>
            <w:r>
              <w:t>it’s</w:t>
            </w:r>
            <w:proofErr w:type="gramEnd"/>
            <w:r>
              <w:t xml:space="preserve"> base price.</w:t>
            </w:r>
          </w:p>
        </w:tc>
      </w:tr>
    </w:tbl>
    <w:p w:rsidR="00000648" w:rsidRDefault="00000648" w:rsidP="0037086D">
      <w:pPr>
        <w:pStyle w:val="Heading2"/>
        <w:spacing w:line="240" w:lineRule="auto"/>
      </w:pPr>
    </w:p>
    <w:p w:rsidR="0079515E" w:rsidRDefault="0079515E" w:rsidP="0037086D">
      <w:pPr>
        <w:pStyle w:val="Heading2"/>
        <w:spacing w:line="240" w:lineRule="auto"/>
      </w:pPr>
      <w:bookmarkStart w:id="149" w:name="_Toc405140972"/>
      <w:bookmarkStart w:id="150" w:name="_Toc405141035"/>
      <w:r>
        <w:t>T_CUS_AGE</w:t>
      </w:r>
      <w:bookmarkEnd w:id="149"/>
      <w:bookmarkEnd w:id="150"/>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Customer Age ID</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cage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r>
              <w:t>cage</w:t>
            </w:r>
            <w:r w:rsidRPr="00F07A51">
              <w:t xml:space="preserve">_id is a unique </w:t>
            </w:r>
            <w:proofErr w:type="gramStart"/>
            <w:r w:rsidRPr="00F07A51">
              <w:t>number</w:t>
            </w:r>
            <w:proofErr w:type="gramEnd"/>
            <w:r w:rsidRPr="00F07A51">
              <w:t xml:space="preserve">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Customer</w:t>
            </w:r>
            <w:r w:rsidRPr="00F07A51">
              <w:t xml:space="preserve"> ID (Foreign Key- Reference</w:t>
            </w:r>
            <w:r>
              <w:t>s</w:t>
            </w:r>
            <w:r w:rsidRPr="00F07A51">
              <w:t xml:space="preserve"> T_</w:t>
            </w:r>
            <w:r>
              <w:t>Customer</w:t>
            </w:r>
            <w:r w:rsidRPr="00F07A51">
              <w:t xml:space="preserve"> Tabl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Ag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age</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151" w:name="_Toc405034177"/>
    </w:p>
    <w:p w:rsidR="00D6441E" w:rsidRDefault="00F82393" w:rsidP="0037086D">
      <w:pPr>
        <w:pStyle w:val="Heading1"/>
        <w:spacing w:line="240" w:lineRule="auto"/>
      </w:pPr>
      <w:bookmarkStart w:id="152" w:name="_Toc405140860"/>
      <w:bookmarkStart w:id="153" w:name="_Toc405140973"/>
      <w:bookmarkStart w:id="154" w:name="_Toc405141036"/>
      <w:r>
        <w:lastRenderedPageBreak/>
        <w:t xml:space="preserve">System </w:t>
      </w:r>
      <w:r w:rsidR="00D6441E">
        <w:t>Architecture</w:t>
      </w:r>
      <w:bookmarkEnd w:id="151"/>
      <w:bookmarkEnd w:id="152"/>
      <w:bookmarkEnd w:id="153"/>
      <w:bookmarkEnd w:id="154"/>
    </w:p>
    <w:p w:rsidR="00F82393" w:rsidRPr="00D66F49" w:rsidRDefault="00F82393" w:rsidP="00F82393">
      <w:pPr>
        <w:spacing w:after="0" w:line="240" w:lineRule="auto"/>
      </w:pPr>
    </w:p>
    <w:p w:rsidR="00F82393" w:rsidRDefault="00F82393" w:rsidP="00F82393">
      <w:pPr>
        <w:spacing w:after="0" w:line="240" w:lineRule="auto"/>
      </w:pPr>
      <w:r w:rsidRPr="00D66F49">
        <w:t>We have divided the hardware &amp; software requirement</w:t>
      </w:r>
      <w:r>
        <w:t xml:space="preserve">s for the system into two parts. One part will be used for </w:t>
      </w:r>
      <w:r w:rsidRPr="00D66F49">
        <w:t>maintai</w:t>
      </w:r>
      <w:r>
        <w:t>ning POS activities and the other part will be used to support the database functionality</w:t>
      </w:r>
      <w:r w:rsidRPr="00D66F49">
        <w:t xml:space="preserve">. </w:t>
      </w:r>
    </w:p>
    <w:p w:rsidR="00F82393" w:rsidRDefault="00F82393" w:rsidP="00F82393">
      <w:pPr>
        <w:spacing w:after="0" w:line="240" w:lineRule="auto"/>
      </w:pPr>
    </w:p>
    <w:p w:rsidR="00F82393" w:rsidRPr="00D66F49" w:rsidRDefault="00F82393" w:rsidP="00F82393">
      <w:pPr>
        <w:spacing w:after="0" w:line="240" w:lineRule="auto"/>
      </w:pPr>
      <w:r w:rsidRPr="00D66F49">
        <w:t>The requirement</w:t>
      </w:r>
      <w:r>
        <w:t>s</w:t>
      </w:r>
      <w:r w:rsidRPr="00D66F49">
        <w:t xml:space="preserve"> </w:t>
      </w:r>
      <w:r>
        <w:t>POS activities</w:t>
      </w:r>
      <w:r w:rsidRPr="00D66F49">
        <w:t xml:space="preserve"> include:</w:t>
      </w:r>
    </w:p>
    <w:p w:rsidR="00F82393" w:rsidRPr="00D66F49" w:rsidRDefault="00F82393" w:rsidP="00F82393">
      <w:pPr>
        <w:pStyle w:val="ListParagraph"/>
        <w:numPr>
          <w:ilvl w:val="0"/>
          <w:numId w:val="9"/>
        </w:numPr>
        <w:spacing w:after="0" w:line="240" w:lineRule="auto"/>
      </w:pPr>
      <w:r>
        <w:t>Computer workstation</w:t>
      </w:r>
    </w:p>
    <w:p w:rsidR="00F82393" w:rsidRPr="00D66F49" w:rsidRDefault="00F82393" w:rsidP="00F82393">
      <w:pPr>
        <w:pStyle w:val="ListParagraph"/>
        <w:numPr>
          <w:ilvl w:val="0"/>
          <w:numId w:val="9"/>
        </w:numPr>
        <w:spacing w:after="0" w:line="240" w:lineRule="auto"/>
      </w:pPr>
      <w:r w:rsidRPr="00D66F49">
        <w:t>Touch screen monitor</w:t>
      </w:r>
    </w:p>
    <w:p w:rsidR="00F82393" w:rsidRPr="00D66F49" w:rsidRDefault="00F82393" w:rsidP="00F82393">
      <w:pPr>
        <w:pStyle w:val="ListParagraph"/>
        <w:numPr>
          <w:ilvl w:val="0"/>
          <w:numId w:val="9"/>
        </w:numPr>
        <w:spacing w:after="0" w:line="240" w:lineRule="auto"/>
      </w:pPr>
      <w:r w:rsidRPr="00D66F49">
        <w:t>Credit card stripe reader</w:t>
      </w:r>
    </w:p>
    <w:p w:rsidR="00F82393" w:rsidRPr="00D66F49" w:rsidRDefault="00F82393" w:rsidP="00F82393">
      <w:pPr>
        <w:pStyle w:val="ListParagraph"/>
        <w:numPr>
          <w:ilvl w:val="0"/>
          <w:numId w:val="9"/>
        </w:numPr>
        <w:spacing w:after="0" w:line="240" w:lineRule="auto"/>
      </w:pPr>
      <w:r w:rsidRPr="00D66F49">
        <w:t>Printer (for receipt</w:t>
      </w:r>
      <w:r>
        <w:t>s</w:t>
      </w:r>
      <w:r w:rsidRPr="00D66F49">
        <w:t xml:space="preserve"> and report</w:t>
      </w:r>
      <w:r>
        <w:t>s</w:t>
      </w:r>
      <w:r w:rsidRPr="00D66F49">
        <w:t>)</w:t>
      </w:r>
    </w:p>
    <w:p w:rsidR="00F82393" w:rsidRPr="00D66F49" w:rsidRDefault="00F82393" w:rsidP="00F82393">
      <w:pPr>
        <w:pStyle w:val="ListParagraph"/>
        <w:numPr>
          <w:ilvl w:val="0"/>
          <w:numId w:val="9"/>
        </w:numPr>
        <w:spacing w:after="0" w:line="240" w:lineRule="auto"/>
      </w:pPr>
      <w:r w:rsidRPr="00D66F49">
        <w:t xml:space="preserve">POS </w:t>
      </w:r>
      <w:r>
        <w:t>(PHP Point of Sale) s</w:t>
      </w:r>
      <w:r w:rsidRPr="00D66F49">
        <w:t>oftware for each workstation</w:t>
      </w:r>
    </w:p>
    <w:p w:rsidR="00F82393" w:rsidRPr="00D66F49" w:rsidRDefault="00F82393" w:rsidP="00F82393">
      <w:pPr>
        <w:pStyle w:val="ListParagraph"/>
        <w:numPr>
          <w:ilvl w:val="0"/>
          <w:numId w:val="9"/>
        </w:numPr>
        <w:spacing w:after="0" w:line="240" w:lineRule="auto"/>
      </w:pPr>
      <w:r w:rsidRPr="00D66F49">
        <w:t>Network router</w:t>
      </w:r>
      <w:r>
        <w:t>s</w:t>
      </w:r>
    </w:p>
    <w:p w:rsidR="00F82393" w:rsidRPr="00D66F49" w:rsidRDefault="00F82393" w:rsidP="00F82393">
      <w:pPr>
        <w:pStyle w:val="ListParagraph"/>
        <w:numPr>
          <w:ilvl w:val="0"/>
          <w:numId w:val="9"/>
        </w:numPr>
        <w:spacing w:after="0" w:line="240" w:lineRule="auto"/>
      </w:pPr>
      <w:r w:rsidRPr="00D66F49">
        <w:t xml:space="preserve">Battery </w:t>
      </w:r>
      <w:r>
        <w:t>b</w:t>
      </w:r>
      <w:r w:rsidRPr="00D66F49">
        <w:t>ackup</w:t>
      </w:r>
    </w:p>
    <w:p w:rsidR="00F82393" w:rsidRPr="00D66F49" w:rsidRDefault="00F82393" w:rsidP="00F82393">
      <w:pPr>
        <w:pStyle w:val="ListParagraph"/>
        <w:numPr>
          <w:ilvl w:val="0"/>
          <w:numId w:val="9"/>
        </w:numPr>
        <w:spacing w:after="0" w:line="240" w:lineRule="auto"/>
      </w:pPr>
      <w:r w:rsidRPr="00D66F49">
        <w:t xml:space="preserve">Automated </w:t>
      </w:r>
      <w:r>
        <w:t>c</w:t>
      </w:r>
      <w:r w:rsidRPr="00D66F49">
        <w:t xml:space="preserve">ash </w:t>
      </w:r>
      <w:r>
        <w:t>d</w:t>
      </w:r>
      <w:r w:rsidRPr="00D66F49">
        <w:t>rawer</w:t>
      </w:r>
    </w:p>
    <w:p w:rsidR="00F82393" w:rsidRPr="00D66F49" w:rsidRDefault="00F82393" w:rsidP="00F82393">
      <w:pPr>
        <w:pStyle w:val="ListParagraph"/>
        <w:numPr>
          <w:ilvl w:val="0"/>
          <w:numId w:val="9"/>
        </w:numPr>
        <w:spacing w:after="0" w:line="240" w:lineRule="auto"/>
      </w:pPr>
      <w:r w:rsidRPr="00D66F49">
        <w:t>Supported Operating Systems: Windows POS</w:t>
      </w:r>
      <w:r>
        <w:t xml:space="preserve"> </w:t>
      </w:r>
      <w:r w:rsidRPr="00D66F49">
        <w:t>Ready 7 Windows 7 Professional, and Windows 8 Pro</w:t>
      </w:r>
    </w:p>
    <w:p w:rsidR="00F82393" w:rsidRPr="00D66F49" w:rsidRDefault="00F82393" w:rsidP="00F82393">
      <w:pPr>
        <w:pStyle w:val="ListParagraph"/>
        <w:numPr>
          <w:ilvl w:val="0"/>
          <w:numId w:val="9"/>
        </w:numPr>
        <w:spacing w:after="0" w:line="240" w:lineRule="auto"/>
      </w:pPr>
      <w:r w:rsidRPr="00D66F49">
        <w:t>CPU: 1.5 GHz or Better Intel Based</w:t>
      </w:r>
    </w:p>
    <w:p w:rsidR="00F82393" w:rsidRPr="00D66F49" w:rsidRDefault="00F82393" w:rsidP="00F82393">
      <w:pPr>
        <w:pStyle w:val="ListParagraph"/>
        <w:numPr>
          <w:ilvl w:val="0"/>
          <w:numId w:val="9"/>
        </w:numPr>
        <w:spacing w:after="0" w:line="240" w:lineRule="auto"/>
      </w:pPr>
      <w:r w:rsidRPr="00D66F49">
        <w:t>RAM: 1 GB or More</w:t>
      </w:r>
    </w:p>
    <w:p w:rsidR="00F82393" w:rsidRPr="00D66F49" w:rsidRDefault="00F82393" w:rsidP="00F82393">
      <w:pPr>
        <w:pStyle w:val="ListParagraph"/>
        <w:numPr>
          <w:ilvl w:val="0"/>
          <w:numId w:val="9"/>
        </w:numPr>
        <w:spacing w:after="0" w:line="240" w:lineRule="auto"/>
      </w:pPr>
      <w:r w:rsidRPr="00D66F49">
        <w:t>Hard Drive: 16 GB or More Free Space</w:t>
      </w:r>
    </w:p>
    <w:p w:rsidR="00F82393" w:rsidRPr="00D66F49" w:rsidRDefault="00F82393" w:rsidP="00F82393">
      <w:pPr>
        <w:pStyle w:val="ListParagraph"/>
        <w:numPr>
          <w:ilvl w:val="0"/>
          <w:numId w:val="9"/>
        </w:numPr>
        <w:spacing w:after="0" w:line="240" w:lineRule="auto"/>
      </w:pPr>
      <w:r w:rsidRPr="00D66F49">
        <w:t>RAID 1</w:t>
      </w:r>
    </w:p>
    <w:p w:rsidR="00F82393" w:rsidRPr="00D66F49" w:rsidRDefault="00F82393" w:rsidP="00F82393">
      <w:pPr>
        <w:pStyle w:val="ListParagraph"/>
        <w:numPr>
          <w:ilvl w:val="0"/>
          <w:numId w:val="9"/>
        </w:numPr>
        <w:spacing w:after="0" w:line="240" w:lineRule="auto"/>
      </w:pPr>
      <w:r w:rsidRPr="00D66F49">
        <w:t>NIC: 100 Mbit or 1 Gbit</w:t>
      </w:r>
    </w:p>
    <w:p w:rsidR="00F82393" w:rsidRPr="00D66F49" w:rsidRDefault="00F82393" w:rsidP="00F82393">
      <w:pPr>
        <w:spacing w:after="0" w:line="240" w:lineRule="auto"/>
      </w:pPr>
    </w:p>
    <w:p w:rsidR="00F82393" w:rsidRPr="00D66F49" w:rsidRDefault="00F82393" w:rsidP="00F82393">
      <w:pPr>
        <w:spacing w:after="0" w:line="240" w:lineRule="auto"/>
      </w:pPr>
      <w:r w:rsidRPr="00D66F49">
        <w:t>Requirement</w:t>
      </w:r>
      <w:r>
        <w:t>s</w:t>
      </w:r>
      <w:r w:rsidRPr="00D66F49">
        <w:t xml:space="preserve"> for the </w:t>
      </w:r>
      <w:r>
        <w:t>database activities include</w:t>
      </w:r>
      <w:r w:rsidRPr="00D66F49">
        <w:t>:</w:t>
      </w:r>
    </w:p>
    <w:p w:rsidR="00F82393" w:rsidRDefault="00F82393" w:rsidP="00F82393">
      <w:pPr>
        <w:pStyle w:val="ListParagraph"/>
        <w:numPr>
          <w:ilvl w:val="0"/>
          <w:numId w:val="10"/>
        </w:numPr>
        <w:spacing w:after="0" w:line="240" w:lineRule="auto"/>
      </w:pPr>
      <w:r>
        <w:t>3 x Dell Poweredge T420 Servers</w:t>
      </w:r>
    </w:p>
    <w:p w:rsidR="00F82393" w:rsidRDefault="00F82393" w:rsidP="00F82393">
      <w:pPr>
        <w:pStyle w:val="ListParagraph"/>
        <w:numPr>
          <w:ilvl w:val="0"/>
          <w:numId w:val="10"/>
        </w:numPr>
        <w:spacing w:after="0" w:line="240" w:lineRule="auto"/>
      </w:pPr>
      <w:r>
        <w:t>Microsoft Windows Server 2012</w:t>
      </w:r>
    </w:p>
    <w:p w:rsidR="00F82393" w:rsidRDefault="00F82393" w:rsidP="00F82393">
      <w:pPr>
        <w:pStyle w:val="ListParagraph"/>
        <w:numPr>
          <w:ilvl w:val="0"/>
          <w:numId w:val="10"/>
        </w:numPr>
        <w:spacing w:after="0" w:line="240" w:lineRule="auto"/>
      </w:pPr>
      <w:r>
        <w:t>Microsoft SQL Server 2012 5-User + 5-Pack of Device CAL</w:t>
      </w:r>
    </w:p>
    <w:p w:rsidR="00F82393" w:rsidRDefault="00F82393" w:rsidP="00F82393">
      <w:pPr>
        <w:pStyle w:val="ListParagraph"/>
        <w:numPr>
          <w:ilvl w:val="0"/>
          <w:numId w:val="10"/>
        </w:numPr>
        <w:spacing w:after="0" w:line="240" w:lineRule="auto"/>
      </w:pPr>
      <w:r>
        <w:t>Dual Intel Xeon E5-2420 Processors</w:t>
      </w:r>
    </w:p>
    <w:p w:rsidR="00F82393" w:rsidRDefault="00F82393" w:rsidP="00F82393">
      <w:pPr>
        <w:pStyle w:val="ListParagraph"/>
        <w:numPr>
          <w:ilvl w:val="0"/>
          <w:numId w:val="10"/>
        </w:numPr>
        <w:spacing w:after="0" w:line="240" w:lineRule="auto"/>
      </w:pPr>
      <w:r>
        <w:t>8GB RDIMM RAM</w:t>
      </w:r>
    </w:p>
    <w:p w:rsidR="00F82393" w:rsidRDefault="00F82393" w:rsidP="00F82393">
      <w:pPr>
        <w:pStyle w:val="ListParagraph"/>
        <w:numPr>
          <w:ilvl w:val="0"/>
          <w:numId w:val="10"/>
        </w:numPr>
        <w:spacing w:after="0" w:line="240" w:lineRule="auto"/>
      </w:pPr>
      <w:r>
        <w:t>RAID 1 with PERC H310 Controller</w:t>
      </w:r>
    </w:p>
    <w:p w:rsidR="00F82393" w:rsidRDefault="00F82393" w:rsidP="00F82393">
      <w:pPr>
        <w:pStyle w:val="ListParagraph"/>
        <w:numPr>
          <w:ilvl w:val="1"/>
          <w:numId w:val="10"/>
        </w:numPr>
        <w:spacing w:after="0" w:line="240" w:lineRule="auto"/>
      </w:pPr>
      <w:r>
        <w:t>1TB 7200 RPM, Hot-Swap Drives</w:t>
      </w:r>
    </w:p>
    <w:p w:rsidR="00F82393" w:rsidRDefault="00F82393" w:rsidP="00F82393">
      <w:pPr>
        <w:pStyle w:val="ListParagraph"/>
        <w:numPr>
          <w:ilvl w:val="0"/>
          <w:numId w:val="10"/>
        </w:numPr>
        <w:spacing w:after="0" w:line="240" w:lineRule="auto"/>
      </w:pPr>
      <w:r>
        <w:t>Powervault RD100 Backup System</w:t>
      </w:r>
    </w:p>
    <w:p w:rsidR="00F82393" w:rsidRDefault="00F82393" w:rsidP="00F82393">
      <w:pPr>
        <w:pStyle w:val="ListParagraph"/>
        <w:numPr>
          <w:ilvl w:val="0"/>
          <w:numId w:val="10"/>
        </w:numPr>
        <w:spacing w:after="0" w:line="240" w:lineRule="auto"/>
      </w:pPr>
      <w:r>
        <w:t>5 Years on-site support</w:t>
      </w:r>
    </w:p>
    <w:p w:rsidR="00F82393" w:rsidRPr="00D66F49" w:rsidRDefault="00F82393" w:rsidP="00F82393">
      <w:pPr>
        <w:spacing w:after="0" w:line="240" w:lineRule="auto"/>
      </w:pPr>
    </w:p>
    <w:p w:rsidR="00F82393" w:rsidRDefault="00F82393" w:rsidP="00F82393">
      <w:pPr>
        <w:spacing w:after="0" w:line="240" w:lineRule="auto"/>
      </w:pPr>
      <w:r>
        <w:t>GB</w:t>
      </w:r>
      <w:r w:rsidRPr="00D66F49">
        <w:t xml:space="preserve"> </w:t>
      </w:r>
      <w:r>
        <w:t>will have</w:t>
      </w:r>
      <w:r w:rsidRPr="00D66F49">
        <w:t xml:space="preserve"> a powerful, stable and flexible system that </w:t>
      </w:r>
      <w:r>
        <w:t xml:space="preserve">will </w:t>
      </w:r>
      <w:r w:rsidRPr="00D66F49">
        <w:t>allow performing point of sale, cash management, customer and resource management. The overall technical IT architecture is divided into in-store and enterprise architecture. The i</w:t>
      </w:r>
      <w:r>
        <w:t xml:space="preserve">n-store infrastructure includes POS systems </w:t>
      </w:r>
      <w:r w:rsidRPr="00D66F49">
        <w:t xml:space="preserve"> run</w:t>
      </w:r>
      <w:r>
        <w:t>ning</w:t>
      </w:r>
      <w:r w:rsidRPr="00D66F49">
        <w:t xml:space="preserve"> 64</w:t>
      </w:r>
      <w:r>
        <w:t>-</w:t>
      </w:r>
      <w:r w:rsidRPr="00D66F49">
        <w:t>bit Windows POS</w:t>
      </w:r>
      <w:r>
        <w:t xml:space="preserve"> </w:t>
      </w:r>
      <w:r w:rsidRPr="00D66F49">
        <w:t xml:space="preserve">Ready 7 operating system with 16 GB RAM, Intel core i7-2630QM CPU @ 2.00GHz, and 500 GB HDD on each workstation. These systems are used for processing sales transactions such as placing and processing orders, viewing customer orders, managing daily operations and inventory, or viewing role-based reports like shift report etc. </w:t>
      </w:r>
    </w:p>
    <w:p w:rsidR="00F82393" w:rsidRDefault="00F82393" w:rsidP="00F82393">
      <w:pPr>
        <w:spacing w:after="0" w:line="240" w:lineRule="auto"/>
      </w:pPr>
    </w:p>
    <w:p w:rsidR="00F82393" w:rsidRDefault="00F82393" w:rsidP="00F82393">
      <w:pPr>
        <w:spacing w:after="0" w:line="240" w:lineRule="auto"/>
      </w:pPr>
      <w:r w:rsidRPr="00D66F49">
        <w:t>To carry out these activities POS systems also have application/software, touch screen monitor, card reader, receipt/report printer, and automated cash drawer. These systems do not do</w:t>
      </w:r>
      <w:r>
        <w:t xml:space="preserve"> the data processing; however, they</w:t>
      </w:r>
      <w:r w:rsidRPr="00D66F49">
        <w:t xml:space="preserve"> transmit data to the local database server</w:t>
      </w:r>
      <w:r>
        <w:t>, which</w:t>
      </w:r>
      <w:r w:rsidRPr="00D66F49">
        <w:t xml:space="preserve"> does the heavy data processing activities. </w:t>
      </w:r>
    </w:p>
    <w:p w:rsidR="00F82393" w:rsidRDefault="00F82393" w:rsidP="00F82393">
      <w:pPr>
        <w:spacing w:after="0" w:line="240" w:lineRule="auto"/>
      </w:pPr>
    </w:p>
    <w:p w:rsidR="00FC6BA8" w:rsidRDefault="00FC6BA8" w:rsidP="00FC6BA8">
      <w:pPr>
        <w:spacing w:after="0" w:line="240" w:lineRule="auto"/>
      </w:pPr>
      <w:r>
        <w:t>There are two database servers -Windows Server 2012, configured with RAID 1 in each store. One is the primary database server (POS1), and other is a secondary/backup database server (POS2).</w:t>
      </w:r>
    </w:p>
    <w:p w:rsidR="00FC6BA8" w:rsidRDefault="00FC6BA8" w:rsidP="00FC6BA8">
      <w:pPr>
        <w:spacing w:after="0" w:line="240" w:lineRule="auto"/>
      </w:pPr>
      <w:r>
        <w:t xml:space="preserve"> </w:t>
      </w:r>
    </w:p>
    <w:p w:rsidR="00FC6BA8" w:rsidRDefault="00FC6BA8" w:rsidP="00FC6BA8">
      <w:pPr>
        <w:spacing w:after="0" w:line="240" w:lineRule="auto"/>
      </w:pPr>
      <w:r>
        <w:t xml:space="preserve">Every 10 minutes there is a log shipping function that replicates data from POS1 to </w:t>
      </w:r>
      <w:proofErr w:type="gramStart"/>
      <w:r>
        <w:t>POS2.</w:t>
      </w:r>
      <w:proofErr w:type="gramEnd"/>
      <w:r>
        <w:t xml:space="preserve"> In addition, there is a third database server operating Microsoft SQL Server Express with limited CPU and memory.  It connects directly to cash registers and will be online when the network is down or primary servers are not functioning as required as part of disaster recovery.</w:t>
      </w:r>
    </w:p>
    <w:p w:rsidR="00FC6BA8" w:rsidRDefault="00FC6BA8" w:rsidP="00FC6BA8">
      <w:pPr>
        <w:spacing w:after="0" w:line="240" w:lineRule="auto"/>
      </w:pPr>
      <w:r>
        <w:t xml:space="preserve"> </w:t>
      </w:r>
    </w:p>
    <w:p w:rsidR="00FC6BA8" w:rsidRDefault="00FC6BA8" w:rsidP="00FC6BA8">
      <w:pPr>
        <w:spacing w:after="0" w:line="240" w:lineRule="auto"/>
      </w:pPr>
      <w:r>
        <w:t>The in-store network is uses both Ethernet cables and Wireless network technology and is connected to a computer on the Headquarters Intranet.</w:t>
      </w:r>
    </w:p>
    <w:p w:rsidR="00FC6BA8" w:rsidRDefault="00FC6BA8" w:rsidP="00FC6BA8">
      <w:pPr>
        <w:spacing w:after="0" w:line="240" w:lineRule="auto"/>
      </w:pPr>
      <w:r>
        <w:t xml:space="preserve"> </w:t>
      </w:r>
    </w:p>
    <w:p w:rsidR="00D6441E" w:rsidRDefault="00FC6BA8" w:rsidP="00FC6BA8">
      <w:pPr>
        <w:spacing w:after="0" w:line="240" w:lineRule="auto"/>
      </w:pPr>
      <w:r>
        <w:t>There are daily full-backups, with incremental backups occurring throughout the day. These backups are stored locally and are transmitted to a remote backup system (Amazon’s S3 service).</w:t>
      </w:r>
    </w:p>
    <w:p w:rsidR="00424BE6" w:rsidRDefault="00424BE6" w:rsidP="0037086D">
      <w:pPr>
        <w:pStyle w:val="Heading1"/>
        <w:spacing w:line="240" w:lineRule="auto"/>
      </w:pPr>
      <w:bookmarkStart w:id="155" w:name="_Toc405034178"/>
      <w:r>
        <w:br w:type="page"/>
      </w:r>
    </w:p>
    <w:p w:rsidR="00D6441E" w:rsidRDefault="00D6441E" w:rsidP="0037086D">
      <w:pPr>
        <w:pStyle w:val="Heading1"/>
        <w:spacing w:line="240" w:lineRule="auto"/>
      </w:pPr>
      <w:bookmarkStart w:id="156" w:name="_Toc405140861"/>
      <w:bookmarkStart w:id="157" w:name="_Toc405140974"/>
      <w:bookmarkStart w:id="158" w:name="_Toc405141037"/>
      <w:r>
        <w:lastRenderedPageBreak/>
        <w:t>Project Plan / Schedule</w:t>
      </w:r>
      <w:bookmarkEnd w:id="155"/>
      <w:bookmarkEnd w:id="156"/>
      <w:bookmarkEnd w:id="157"/>
      <w:bookmarkEnd w:id="158"/>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0F619D" w:rsidRDefault="000F619D" w:rsidP="0037086D">
      <w:pPr>
        <w:pStyle w:val="Heading1"/>
        <w:spacing w:line="240" w:lineRule="auto"/>
        <w:sectPr w:rsidR="000F619D" w:rsidSect="00424BE6">
          <w:pgSz w:w="12240" w:h="15840"/>
          <w:pgMar w:top="1440" w:right="1440" w:bottom="1440" w:left="1440" w:header="720" w:footer="720" w:gutter="0"/>
          <w:cols w:space="720"/>
          <w:docGrid w:linePitch="360"/>
        </w:sectPr>
      </w:pPr>
      <w:bookmarkStart w:id="159" w:name="_Toc405034179"/>
    </w:p>
    <w:p w:rsidR="00D6441E" w:rsidRDefault="00D6441E" w:rsidP="0037086D">
      <w:pPr>
        <w:pStyle w:val="Heading1"/>
        <w:spacing w:line="240" w:lineRule="auto"/>
      </w:pPr>
      <w:bookmarkStart w:id="160" w:name="_Toc405140862"/>
      <w:bookmarkStart w:id="161" w:name="_Toc405140975"/>
      <w:bookmarkStart w:id="162" w:name="_Toc405141038"/>
      <w:r>
        <w:lastRenderedPageBreak/>
        <w:t>Test Cases</w:t>
      </w:r>
      <w:bookmarkEnd w:id="159"/>
      <w:bookmarkEnd w:id="160"/>
      <w:bookmarkEnd w:id="161"/>
      <w:bookmarkEnd w:id="162"/>
    </w:p>
    <w:bookmarkStart w:id="163" w:name="_Toc405140564"/>
    <w:bookmarkStart w:id="164" w:name="_Toc405034180"/>
    <w:p w:rsidR="0052155F" w:rsidRDefault="000F619D" w:rsidP="0052155F">
      <w:pPr>
        <w:pStyle w:val="TOC1"/>
        <w:tabs>
          <w:tab w:val="right" w:leader="dot" w:pos="10070"/>
        </w:tabs>
        <w:rPr>
          <w:rFonts w:eastAsiaTheme="minorEastAsia"/>
          <w:noProof/>
        </w:rPr>
      </w:pPr>
      <w:r>
        <w:fldChar w:fldCharType="begin"/>
      </w:r>
      <w:r>
        <w:instrText xml:space="preserve"> TOC \o "1-2" \h \z \u </w:instrText>
      </w:r>
      <w:r>
        <w:fldChar w:fldCharType="separate"/>
      </w:r>
    </w:p>
    <w:p w:rsidR="0052155F" w:rsidRDefault="00AC7020">
      <w:pPr>
        <w:pStyle w:val="TOC2"/>
        <w:tabs>
          <w:tab w:val="right" w:leader="dot" w:pos="10070"/>
        </w:tabs>
        <w:rPr>
          <w:rFonts w:eastAsiaTheme="minorEastAsia"/>
          <w:noProof/>
        </w:rPr>
      </w:pPr>
      <w:hyperlink w:anchor="_Toc405141039" w:history="1">
        <w:r w:rsidR="0052155F" w:rsidRPr="00981BED">
          <w:rPr>
            <w:rStyle w:val="Hyperlink"/>
            <w:noProof/>
          </w:rPr>
          <w:t>1 – The POS system shall integrate with an external payment processor.</w:t>
        </w:r>
        <w:r w:rsidR="0052155F">
          <w:rPr>
            <w:noProof/>
            <w:webHidden/>
          </w:rPr>
          <w:tab/>
        </w:r>
        <w:r w:rsidR="0052155F">
          <w:rPr>
            <w:noProof/>
            <w:webHidden/>
          </w:rPr>
          <w:fldChar w:fldCharType="begin"/>
        </w:r>
        <w:r w:rsidR="0052155F">
          <w:rPr>
            <w:noProof/>
            <w:webHidden/>
          </w:rPr>
          <w:instrText xml:space="preserve"> PAGEREF _Toc405141039 \h </w:instrText>
        </w:r>
        <w:r w:rsidR="0052155F">
          <w:rPr>
            <w:noProof/>
            <w:webHidden/>
          </w:rPr>
        </w:r>
        <w:r w:rsidR="0052155F">
          <w:rPr>
            <w:noProof/>
            <w:webHidden/>
          </w:rPr>
          <w:fldChar w:fldCharType="separate"/>
        </w:r>
        <w:r w:rsidR="00D547B6">
          <w:rPr>
            <w:noProof/>
            <w:webHidden/>
          </w:rPr>
          <w:t>28</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40" w:history="1">
        <w:r w:rsidR="0052155F" w:rsidRPr="00981BED">
          <w:rPr>
            <w:rStyle w:val="Hyperlink"/>
            <w:noProof/>
          </w:rPr>
          <w:t>2 - The POS system shall provide a data dump for sales and purchases via ETL process to the accounting software.</w:t>
        </w:r>
        <w:r w:rsidR="0052155F">
          <w:rPr>
            <w:noProof/>
            <w:webHidden/>
          </w:rPr>
          <w:tab/>
        </w:r>
        <w:r w:rsidR="0052155F">
          <w:rPr>
            <w:noProof/>
            <w:webHidden/>
          </w:rPr>
          <w:fldChar w:fldCharType="begin"/>
        </w:r>
        <w:r w:rsidR="0052155F">
          <w:rPr>
            <w:noProof/>
            <w:webHidden/>
          </w:rPr>
          <w:instrText xml:space="preserve"> PAGEREF _Toc405141040 \h </w:instrText>
        </w:r>
        <w:r w:rsidR="0052155F">
          <w:rPr>
            <w:noProof/>
            <w:webHidden/>
          </w:rPr>
        </w:r>
        <w:r w:rsidR="0052155F">
          <w:rPr>
            <w:noProof/>
            <w:webHidden/>
          </w:rPr>
          <w:fldChar w:fldCharType="separate"/>
        </w:r>
        <w:r w:rsidR="00D547B6">
          <w:rPr>
            <w:noProof/>
            <w:webHidden/>
          </w:rPr>
          <w:t>29</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41" w:history="1">
        <w:r w:rsidR="0052155F" w:rsidRPr="00981BED">
          <w:rPr>
            <w:rStyle w:val="Hyperlink"/>
            <w:noProof/>
          </w:rPr>
          <w:t>3 - The system must be able to add new inventory items (products) with no duplicate records.</w:t>
        </w:r>
        <w:r w:rsidR="0052155F">
          <w:rPr>
            <w:noProof/>
            <w:webHidden/>
          </w:rPr>
          <w:tab/>
        </w:r>
        <w:r w:rsidR="0052155F">
          <w:rPr>
            <w:noProof/>
            <w:webHidden/>
          </w:rPr>
          <w:fldChar w:fldCharType="begin"/>
        </w:r>
        <w:r w:rsidR="0052155F">
          <w:rPr>
            <w:noProof/>
            <w:webHidden/>
          </w:rPr>
          <w:instrText xml:space="preserve"> PAGEREF _Toc405141041 \h </w:instrText>
        </w:r>
        <w:r w:rsidR="0052155F">
          <w:rPr>
            <w:noProof/>
            <w:webHidden/>
          </w:rPr>
        </w:r>
        <w:r w:rsidR="0052155F">
          <w:rPr>
            <w:noProof/>
            <w:webHidden/>
          </w:rPr>
          <w:fldChar w:fldCharType="separate"/>
        </w:r>
        <w:r w:rsidR="00D547B6">
          <w:rPr>
            <w:noProof/>
            <w:webHidden/>
          </w:rPr>
          <w:t>34</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42" w:history="1">
        <w:r w:rsidR="0052155F" w:rsidRPr="00981BED">
          <w:rPr>
            <w:rStyle w:val="Hyperlink"/>
            <w:noProof/>
          </w:rPr>
          <w:t>4 - The system must be able to add new vendors.</w:t>
        </w:r>
        <w:r w:rsidR="0052155F">
          <w:rPr>
            <w:noProof/>
            <w:webHidden/>
          </w:rPr>
          <w:tab/>
        </w:r>
        <w:r w:rsidR="0052155F">
          <w:rPr>
            <w:noProof/>
            <w:webHidden/>
          </w:rPr>
          <w:fldChar w:fldCharType="begin"/>
        </w:r>
        <w:r w:rsidR="0052155F">
          <w:rPr>
            <w:noProof/>
            <w:webHidden/>
          </w:rPr>
          <w:instrText xml:space="preserve"> PAGEREF _Toc405141042 \h </w:instrText>
        </w:r>
        <w:r w:rsidR="0052155F">
          <w:rPr>
            <w:noProof/>
            <w:webHidden/>
          </w:rPr>
        </w:r>
        <w:r w:rsidR="0052155F">
          <w:rPr>
            <w:noProof/>
            <w:webHidden/>
          </w:rPr>
          <w:fldChar w:fldCharType="separate"/>
        </w:r>
        <w:r w:rsidR="00D547B6">
          <w:rPr>
            <w:noProof/>
            <w:webHidden/>
          </w:rPr>
          <w:t>36</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43" w:history="1">
        <w:r w:rsidR="0052155F" w:rsidRPr="00981BED">
          <w:rPr>
            <w:rStyle w:val="Hyperlink"/>
            <w:noProof/>
          </w:rPr>
          <w:t>5 - The system must be able to update the vendor information.</w:t>
        </w:r>
        <w:r w:rsidR="0052155F">
          <w:rPr>
            <w:noProof/>
            <w:webHidden/>
          </w:rPr>
          <w:tab/>
        </w:r>
        <w:r w:rsidR="0052155F">
          <w:rPr>
            <w:noProof/>
            <w:webHidden/>
          </w:rPr>
          <w:fldChar w:fldCharType="begin"/>
        </w:r>
        <w:r w:rsidR="0052155F">
          <w:rPr>
            <w:noProof/>
            <w:webHidden/>
          </w:rPr>
          <w:instrText xml:space="preserve"> PAGEREF _Toc405141043 \h </w:instrText>
        </w:r>
        <w:r w:rsidR="0052155F">
          <w:rPr>
            <w:noProof/>
            <w:webHidden/>
          </w:rPr>
        </w:r>
        <w:r w:rsidR="0052155F">
          <w:rPr>
            <w:noProof/>
            <w:webHidden/>
          </w:rPr>
          <w:fldChar w:fldCharType="separate"/>
        </w:r>
        <w:r w:rsidR="00D547B6">
          <w:rPr>
            <w:noProof/>
            <w:webHidden/>
          </w:rPr>
          <w:t>38</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44" w:history="1">
        <w:r w:rsidR="0052155F" w:rsidRPr="00981BED">
          <w:rPr>
            <w:rStyle w:val="Hyperlink"/>
            <w:noProof/>
          </w:rPr>
          <w:t>6 - The system must be able to display the beverage inventory belonging to a given vendor.</w:t>
        </w:r>
        <w:r w:rsidR="0052155F">
          <w:rPr>
            <w:noProof/>
            <w:webHidden/>
          </w:rPr>
          <w:tab/>
        </w:r>
        <w:r w:rsidR="0052155F">
          <w:rPr>
            <w:noProof/>
            <w:webHidden/>
          </w:rPr>
          <w:fldChar w:fldCharType="begin"/>
        </w:r>
        <w:r w:rsidR="0052155F">
          <w:rPr>
            <w:noProof/>
            <w:webHidden/>
          </w:rPr>
          <w:instrText xml:space="preserve"> PAGEREF _Toc405141044 \h </w:instrText>
        </w:r>
        <w:r w:rsidR="0052155F">
          <w:rPr>
            <w:noProof/>
            <w:webHidden/>
          </w:rPr>
        </w:r>
        <w:r w:rsidR="0052155F">
          <w:rPr>
            <w:noProof/>
            <w:webHidden/>
          </w:rPr>
          <w:fldChar w:fldCharType="separate"/>
        </w:r>
        <w:r w:rsidR="00D547B6">
          <w:rPr>
            <w:noProof/>
            <w:webHidden/>
          </w:rPr>
          <w:t>40</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45" w:history="1">
        <w:r w:rsidR="0052155F" w:rsidRPr="00981BED">
          <w:rPr>
            <w:rStyle w:val="Hyperlink"/>
            <w:noProof/>
          </w:rPr>
          <w:t>7 - The system must produce a formatted report of all products and available quantities for every vendor.</w:t>
        </w:r>
        <w:r w:rsidR="0052155F">
          <w:rPr>
            <w:noProof/>
            <w:webHidden/>
          </w:rPr>
          <w:tab/>
        </w:r>
        <w:r w:rsidR="0052155F">
          <w:rPr>
            <w:noProof/>
            <w:webHidden/>
          </w:rPr>
          <w:fldChar w:fldCharType="begin"/>
        </w:r>
        <w:r w:rsidR="0052155F">
          <w:rPr>
            <w:noProof/>
            <w:webHidden/>
          </w:rPr>
          <w:instrText xml:space="preserve"> PAGEREF _Toc405141045 \h </w:instrText>
        </w:r>
        <w:r w:rsidR="0052155F">
          <w:rPr>
            <w:noProof/>
            <w:webHidden/>
          </w:rPr>
        </w:r>
        <w:r w:rsidR="0052155F">
          <w:rPr>
            <w:noProof/>
            <w:webHidden/>
          </w:rPr>
          <w:fldChar w:fldCharType="separate"/>
        </w:r>
        <w:r w:rsidR="00D547B6">
          <w:rPr>
            <w:noProof/>
            <w:webHidden/>
          </w:rPr>
          <w:t>42</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46" w:history="1">
        <w:r w:rsidR="0052155F" w:rsidRPr="00981BED">
          <w:rPr>
            <w:rStyle w:val="Hyperlink"/>
            <w:noProof/>
          </w:rPr>
          <w:t>8 – The system must display original prices and current prices, % difference in price from current to original, daily high price for products, daily low price for products.</w:t>
        </w:r>
        <w:r w:rsidR="0052155F">
          <w:rPr>
            <w:noProof/>
            <w:webHidden/>
          </w:rPr>
          <w:tab/>
        </w:r>
        <w:r w:rsidR="0052155F">
          <w:rPr>
            <w:noProof/>
            <w:webHidden/>
          </w:rPr>
          <w:fldChar w:fldCharType="begin"/>
        </w:r>
        <w:r w:rsidR="0052155F">
          <w:rPr>
            <w:noProof/>
            <w:webHidden/>
          </w:rPr>
          <w:instrText xml:space="preserve"> PAGEREF _Toc405141046 \h </w:instrText>
        </w:r>
        <w:r w:rsidR="0052155F">
          <w:rPr>
            <w:noProof/>
            <w:webHidden/>
          </w:rPr>
        </w:r>
        <w:r w:rsidR="0052155F">
          <w:rPr>
            <w:noProof/>
            <w:webHidden/>
          </w:rPr>
          <w:fldChar w:fldCharType="separate"/>
        </w:r>
        <w:r w:rsidR="00D547B6">
          <w:rPr>
            <w:noProof/>
            <w:webHidden/>
          </w:rPr>
          <w:t>45</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47" w:history="1">
        <w:r w:rsidR="0052155F" w:rsidRPr="00981BED">
          <w:rPr>
            <w:rStyle w:val="Hyperlink"/>
            <w:noProof/>
          </w:rPr>
          <w:t>9 – The system must display prices for most recently sold products.</w:t>
        </w:r>
        <w:r w:rsidR="0052155F">
          <w:rPr>
            <w:noProof/>
            <w:webHidden/>
          </w:rPr>
          <w:tab/>
        </w:r>
        <w:r w:rsidR="0052155F">
          <w:rPr>
            <w:noProof/>
            <w:webHidden/>
          </w:rPr>
          <w:fldChar w:fldCharType="begin"/>
        </w:r>
        <w:r w:rsidR="0052155F">
          <w:rPr>
            <w:noProof/>
            <w:webHidden/>
          </w:rPr>
          <w:instrText xml:space="preserve"> PAGEREF _Toc405141047 \h </w:instrText>
        </w:r>
        <w:r w:rsidR="0052155F">
          <w:rPr>
            <w:noProof/>
            <w:webHidden/>
          </w:rPr>
        </w:r>
        <w:r w:rsidR="0052155F">
          <w:rPr>
            <w:noProof/>
            <w:webHidden/>
          </w:rPr>
          <w:fldChar w:fldCharType="separate"/>
        </w:r>
        <w:r w:rsidR="00D547B6">
          <w:rPr>
            <w:noProof/>
            <w:webHidden/>
          </w:rPr>
          <w:t>47</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48" w:history="1">
        <w:r w:rsidR="0052155F" w:rsidRPr="00981BED">
          <w:rPr>
            <w:rStyle w:val="Hyperlink"/>
            <w:noProof/>
          </w:rPr>
          <w:t>10 – The system must display top selling products of the day.</w:t>
        </w:r>
        <w:r w:rsidR="0052155F">
          <w:rPr>
            <w:noProof/>
            <w:webHidden/>
          </w:rPr>
          <w:tab/>
        </w:r>
        <w:r w:rsidR="0052155F">
          <w:rPr>
            <w:noProof/>
            <w:webHidden/>
          </w:rPr>
          <w:fldChar w:fldCharType="begin"/>
        </w:r>
        <w:r w:rsidR="0052155F">
          <w:rPr>
            <w:noProof/>
            <w:webHidden/>
          </w:rPr>
          <w:instrText xml:space="preserve"> PAGEREF _Toc405141048 \h </w:instrText>
        </w:r>
        <w:r w:rsidR="0052155F">
          <w:rPr>
            <w:noProof/>
            <w:webHidden/>
          </w:rPr>
        </w:r>
        <w:r w:rsidR="0052155F">
          <w:rPr>
            <w:noProof/>
            <w:webHidden/>
          </w:rPr>
          <w:fldChar w:fldCharType="separate"/>
        </w:r>
        <w:r w:rsidR="00D547B6">
          <w:rPr>
            <w:noProof/>
            <w:webHidden/>
          </w:rPr>
          <w:t>48</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49" w:history="1">
        <w:r w:rsidR="0052155F" w:rsidRPr="00981BED">
          <w:rPr>
            <w:rStyle w:val="Hyperlink"/>
            <w:noProof/>
          </w:rPr>
          <w:t>11 -The</w:t>
        </w:r>
        <w:r w:rsidR="0052155F" w:rsidRPr="00981BED">
          <w:rPr>
            <w:rStyle w:val="Hyperlink"/>
            <w:noProof/>
          </w:rPr>
          <w:t xml:space="preserve"> </w:t>
        </w:r>
        <w:r w:rsidR="0052155F" w:rsidRPr="00981BED">
          <w:rPr>
            <w:rStyle w:val="Hyperlink"/>
            <w:noProof/>
          </w:rPr>
          <w:t>system must create a nightly backup, after normal business hours, and differential backups throughout the day.</w:t>
        </w:r>
        <w:r w:rsidR="0052155F">
          <w:rPr>
            <w:noProof/>
            <w:webHidden/>
          </w:rPr>
          <w:tab/>
        </w:r>
        <w:r w:rsidR="0052155F">
          <w:rPr>
            <w:noProof/>
            <w:webHidden/>
          </w:rPr>
          <w:fldChar w:fldCharType="begin"/>
        </w:r>
        <w:r w:rsidR="0052155F">
          <w:rPr>
            <w:noProof/>
            <w:webHidden/>
          </w:rPr>
          <w:instrText xml:space="preserve"> PAGEREF _Toc405141049 \h </w:instrText>
        </w:r>
        <w:r w:rsidR="0052155F">
          <w:rPr>
            <w:noProof/>
            <w:webHidden/>
          </w:rPr>
        </w:r>
        <w:r w:rsidR="0052155F">
          <w:rPr>
            <w:noProof/>
            <w:webHidden/>
          </w:rPr>
          <w:fldChar w:fldCharType="separate"/>
        </w:r>
        <w:r w:rsidR="00D547B6">
          <w:rPr>
            <w:noProof/>
            <w:webHidden/>
          </w:rPr>
          <w:t>49</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50" w:history="1">
        <w:r w:rsidR="0052155F" w:rsidRPr="00981BED">
          <w:rPr>
            <w:rStyle w:val="Hyperlink"/>
            <w:noProof/>
          </w:rPr>
          <w:t>12 – The system must be able to update product prices based on sales.</w:t>
        </w:r>
        <w:r w:rsidR="0052155F">
          <w:rPr>
            <w:noProof/>
            <w:webHidden/>
          </w:rPr>
          <w:tab/>
        </w:r>
        <w:r w:rsidR="0052155F">
          <w:rPr>
            <w:noProof/>
            <w:webHidden/>
          </w:rPr>
          <w:fldChar w:fldCharType="begin"/>
        </w:r>
        <w:r w:rsidR="0052155F">
          <w:rPr>
            <w:noProof/>
            <w:webHidden/>
          </w:rPr>
          <w:instrText xml:space="preserve"> PAGEREF _Toc405141050 \h </w:instrText>
        </w:r>
        <w:r w:rsidR="0052155F">
          <w:rPr>
            <w:noProof/>
            <w:webHidden/>
          </w:rPr>
        </w:r>
        <w:r w:rsidR="0052155F">
          <w:rPr>
            <w:noProof/>
            <w:webHidden/>
          </w:rPr>
          <w:fldChar w:fldCharType="separate"/>
        </w:r>
        <w:r w:rsidR="00D547B6">
          <w:rPr>
            <w:noProof/>
            <w:webHidden/>
          </w:rPr>
          <w:t>52</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51" w:history="1">
        <w:r w:rsidR="0052155F" w:rsidRPr="00981BED">
          <w:rPr>
            <w:rStyle w:val="Hyperlink"/>
            <w:noProof/>
          </w:rPr>
          <w:t>13 – The system must not be able to sell a quantity which exceeds the inventory available, and the system must not be able to sell inventory to a customer below the age of 21.</w:t>
        </w:r>
        <w:r w:rsidR="0052155F">
          <w:rPr>
            <w:noProof/>
            <w:webHidden/>
          </w:rPr>
          <w:tab/>
        </w:r>
        <w:r w:rsidR="0052155F">
          <w:rPr>
            <w:noProof/>
            <w:webHidden/>
          </w:rPr>
          <w:fldChar w:fldCharType="begin"/>
        </w:r>
        <w:r w:rsidR="0052155F">
          <w:rPr>
            <w:noProof/>
            <w:webHidden/>
          </w:rPr>
          <w:instrText xml:space="preserve"> PAGEREF _Toc405141051 \h </w:instrText>
        </w:r>
        <w:r w:rsidR="0052155F">
          <w:rPr>
            <w:noProof/>
            <w:webHidden/>
          </w:rPr>
        </w:r>
        <w:r w:rsidR="0052155F">
          <w:rPr>
            <w:noProof/>
            <w:webHidden/>
          </w:rPr>
          <w:fldChar w:fldCharType="separate"/>
        </w:r>
        <w:r w:rsidR="00D547B6">
          <w:rPr>
            <w:noProof/>
            <w:webHidden/>
          </w:rPr>
          <w:t>54</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52" w:history="1">
        <w:r w:rsidR="0052155F" w:rsidRPr="00981BED">
          <w:rPr>
            <w:rStyle w:val="Hyperlink"/>
            <w:noProof/>
          </w:rPr>
          <w:t>14  - The system must update real-time inventory levels according to sales.</w:t>
        </w:r>
        <w:r w:rsidR="0052155F">
          <w:rPr>
            <w:noProof/>
            <w:webHidden/>
          </w:rPr>
          <w:tab/>
        </w:r>
        <w:r w:rsidR="0052155F">
          <w:rPr>
            <w:noProof/>
            <w:webHidden/>
          </w:rPr>
          <w:fldChar w:fldCharType="begin"/>
        </w:r>
        <w:r w:rsidR="0052155F">
          <w:rPr>
            <w:noProof/>
            <w:webHidden/>
          </w:rPr>
          <w:instrText xml:space="preserve"> PAGEREF _Toc405141052 \h </w:instrText>
        </w:r>
        <w:r w:rsidR="0052155F">
          <w:rPr>
            <w:noProof/>
            <w:webHidden/>
          </w:rPr>
        </w:r>
        <w:r w:rsidR="0052155F">
          <w:rPr>
            <w:noProof/>
            <w:webHidden/>
          </w:rPr>
          <w:fldChar w:fldCharType="separate"/>
        </w:r>
        <w:r w:rsidR="00D547B6">
          <w:rPr>
            <w:noProof/>
            <w:webHidden/>
          </w:rPr>
          <w:t>58</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53" w:history="1">
        <w:r w:rsidR="0052155F" w:rsidRPr="00981BED">
          <w:rPr>
            <w:rStyle w:val="Hyperlink"/>
            <w:noProof/>
          </w:rPr>
          <w:t>15 – The system must be able to display the unpaid items for a customer.</w:t>
        </w:r>
        <w:r w:rsidR="0052155F">
          <w:rPr>
            <w:noProof/>
            <w:webHidden/>
          </w:rPr>
          <w:tab/>
        </w:r>
        <w:r w:rsidR="0052155F">
          <w:rPr>
            <w:noProof/>
            <w:webHidden/>
          </w:rPr>
          <w:fldChar w:fldCharType="begin"/>
        </w:r>
        <w:r w:rsidR="0052155F">
          <w:rPr>
            <w:noProof/>
            <w:webHidden/>
          </w:rPr>
          <w:instrText xml:space="preserve"> PAGEREF _Toc405141053 \h </w:instrText>
        </w:r>
        <w:r w:rsidR="0052155F">
          <w:rPr>
            <w:noProof/>
            <w:webHidden/>
          </w:rPr>
        </w:r>
        <w:r w:rsidR="0052155F">
          <w:rPr>
            <w:noProof/>
            <w:webHidden/>
          </w:rPr>
          <w:fldChar w:fldCharType="separate"/>
        </w:r>
        <w:r w:rsidR="00D547B6">
          <w:rPr>
            <w:noProof/>
            <w:webHidden/>
          </w:rPr>
          <w:t>60</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54" w:history="1">
        <w:r w:rsidR="0052155F" w:rsidRPr="00981BED">
          <w:rPr>
            <w:rStyle w:val="Hyperlink"/>
            <w:noProof/>
          </w:rPr>
          <w:t>16 - The system must be able to predict when to order inventory based on sales and current inventory levels.</w:t>
        </w:r>
        <w:r w:rsidR="0052155F">
          <w:rPr>
            <w:noProof/>
            <w:webHidden/>
          </w:rPr>
          <w:tab/>
        </w:r>
        <w:r w:rsidR="0052155F">
          <w:rPr>
            <w:noProof/>
            <w:webHidden/>
          </w:rPr>
          <w:fldChar w:fldCharType="begin"/>
        </w:r>
        <w:r w:rsidR="0052155F">
          <w:rPr>
            <w:noProof/>
            <w:webHidden/>
          </w:rPr>
          <w:instrText xml:space="preserve"> PAGEREF _Toc405141054 \h </w:instrText>
        </w:r>
        <w:r w:rsidR="0052155F">
          <w:rPr>
            <w:noProof/>
            <w:webHidden/>
          </w:rPr>
        </w:r>
        <w:r w:rsidR="0052155F">
          <w:rPr>
            <w:noProof/>
            <w:webHidden/>
          </w:rPr>
          <w:fldChar w:fldCharType="separate"/>
        </w:r>
        <w:r w:rsidR="00D547B6">
          <w:rPr>
            <w:noProof/>
            <w:webHidden/>
          </w:rPr>
          <w:t>62</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55" w:history="1">
        <w:r w:rsidR="0052155F" w:rsidRPr="00981BED">
          <w:rPr>
            <w:rStyle w:val="Hyperlink"/>
            <w:noProof/>
          </w:rPr>
          <w:t>17 - The system must be able to generate profit report.</w:t>
        </w:r>
        <w:r w:rsidR="0052155F">
          <w:rPr>
            <w:noProof/>
            <w:webHidden/>
          </w:rPr>
          <w:tab/>
        </w:r>
        <w:r w:rsidR="0052155F">
          <w:rPr>
            <w:noProof/>
            <w:webHidden/>
          </w:rPr>
          <w:fldChar w:fldCharType="begin"/>
        </w:r>
        <w:r w:rsidR="0052155F">
          <w:rPr>
            <w:noProof/>
            <w:webHidden/>
          </w:rPr>
          <w:instrText xml:space="preserve"> PAGEREF _Toc405141055 \h </w:instrText>
        </w:r>
        <w:r w:rsidR="0052155F">
          <w:rPr>
            <w:noProof/>
            <w:webHidden/>
          </w:rPr>
        </w:r>
        <w:r w:rsidR="0052155F">
          <w:rPr>
            <w:noProof/>
            <w:webHidden/>
          </w:rPr>
          <w:fldChar w:fldCharType="separate"/>
        </w:r>
        <w:r w:rsidR="00D547B6">
          <w:rPr>
            <w:noProof/>
            <w:webHidden/>
          </w:rPr>
          <w:t>64</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56" w:history="1">
        <w:r w:rsidR="0052155F" w:rsidRPr="00981BED">
          <w:rPr>
            <w:rStyle w:val="Hyperlink"/>
            <w:noProof/>
          </w:rPr>
          <w:t>18- The system must be able to display total number of inventory sold by type per day</w:t>
        </w:r>
        <w:r w:rsidR="0052155F">
          <w:rPr>
            <w:noProof/>
            <w:webHidden/>
          </w:rPr>
          <w:tab/>
        </w:r>
        <w:r w:rsidR="0052155F">
          <w:rPr>
            <w:noProof/>
            <w:webHidden/>
          </w:rPr>
          <w:fldChar w:fldCharType="begin"/>
        </w:r>
        <w:r w:rsidR="0052155F">
          <w:rPr>
            <w:noProof/>
            <w:webHidden/>
          </w:rPr>
          <w:instrText xml:space="preserve"> PAGEREF _Toc405141056 \h </w:instrText>
        </w:r>
        <w:r w:rsidR="0052155F">
          <w:rPr>
            <w:noProof/>
            <w:webHidden/>
          </w:rPr>
        </w:r>
        <w:r w:rsidR="0052155F">
          <w:rPr>
            <w:noProof/>
            <w:webHidden/>
          </w:rPr>
          <w:fldChar w:fldCharType="separate"/>
        </w:r>
        <w:r w:rsidR="00D547B6">
          <w:rPr>
            <w:noProof/>
            <w:webHidden/>
          </w:rPr>
          <w:t>66</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57" w:history="1">
        <w:r w:rsidR="0052155F" w:rsidRPr="00981BED">
          <w:rPr>
            <w:rStyle w:val="Hyperlink"/>
            <w:noProof/>
          </w:rPr>
          <w:t>19 – The system must be able to display total revenue for a day.</w:t>
        </w:r>
        <w:r w:rsidR="0052155F">
          <w:rPr>
            <w:noProof/>
            <w:webHidden/>
          </w:rPr>
          <w:tab/>
        </w:r>
        <w:r w:rsidR="0052155F">
          <w:rPr>
            <w:noProof/>
            <w:webHidden/>
          </w:rPr>
          <w:fldChar w:fldCharType="begin"/>
        </w:r>
        <w:r w:rsidR="0052155F">
          <w:rPr>
            <w:noProof/>
            <w:webHidden/>
          </w:rPr>
          <w:instrText xml:space="preserve"> PAGEREF _Toc405141057 \h </w:instrText>
        </w:r>
        <w:r w:rsidR="0052155F">
          <w:rPr>
            <w:noProof/>
            <w:webHidden/>
          </w:rPr>
        </w:r>
        <w:r w:rsidR="0052155F">
          <w:rPr>
            <w:noProof/>
            <w:webHidden/>
          </w:rPr>
          <w:fldChar w:fldCharType="separate"/>
        </w:r>
        <w:r w:rsidR="00D547B6">
          <w:rPr>
            <w:noProof/>
            <w:webHidden/>
          </w:rPr>
          <w:t>69</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58" w:history="1">
        <w:r w:rsidR="0052155F" w:rsidRPr="00981BED">
          <w:rPr>
            <w:rStyle w:val="Hyperlink"/>
            <w:noProof/>
          </w:rPr>
          <w:t>20 - The system must display monthly sales reports.</w:t>
        </w:r>
        <w:r w:rsidR="0052155F">
          <w:rPr>
            <w:noProof/>
            <w:webHidden/>
          </w:rPr>
          <w:tab/>
        </w:r>
        <w:r w:rsidR="0052155F">
          <w:rPr>
            <w:noProof/>
            <w:webHidden/>
          </w:rPr>
          <w:fldChar w:fldCharType="begin"/>
        </w:r>
        <w:r w:rsidR="0052155F">
          <w:rPr>
            <w:noProof/>
            <w:webHidden/>
          </w:rPr>
          <w:instrText xml:space="preserve"> PAGEREF _Toc405141058 \h </w:instrText>
        </w:r>
        <w:r w:rsidR="0052155F">
          <w:rPr>
            <w:noProof/>
            <w:webHidden/>
          </w:rPr>
        </w:r>
        <w:r w:rsidR="0052155F">
          <w:rPr>
            <w:noProof/>
            <w:webHidden/>
          </w:rPr>
          <w:fldChar w:fldCharType="separate"/>
        </w:r>
        <w:r w:rsidR="00D547B6">
          <w:rPr>
            <w:noProof/>
            <w:webHidden/>
          </w:rPr>
          <w:t>71</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59" w:history="1">
        <w:r w:rsidR="0052155F" w:rsidRPr="00981BED">
          <w:rPr>
            <w:rStyle w:val="Hyperlink"/>
            <w:noProof/>
          </w:rPr>
          <w:t>21- The system must display monthly purchase reports.</w:t>
        </w:r>
        <w:r w:rsidR="0052155F">
          <w:rPr>
            <w:noProof/>
            <w:webHidden/>
          </w:rPr>
          <w:tab/>
        </w:r>
        <w:r w:rsidR="0052155F">
          <w:rPr>
            <w:noProof/>
            <w:webHidden/>
          </w:rPr>
          <w:fldChar w:fldCharType="begin"/>
        </w:r>
        <w:r w:rsidR="0052155F">
          <w:rPr>
            <w:noProof/>
            <w:webHidden/>
          </w:rPr>
          <w:instrText xml:space="preserve"> PAGEREF _Toc405141059 \h </w:instrText>
        </w:r>
        <w:r w:rsidR="0052155F">
          <w:rPr>
            <w:noProof/>
            <w:webHidden/>
          </w:rPr>
        </w:r>
        <w:r w:rsidR="0052155F">
          <w:rPr>
            <w:noProof/>
            <w:webHidden/>
          </w:rPr>
          <w:fldChar w:fldCharType="separate"/>
        </w:r>
        <w:r w:rsidR="00D547B6">
          <w:rPr>
            <w:noProof/>
            <w:webHidden/>
          </w:rPr>
          <w:t>73</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60" w:history="1">
        <w:r w:rsidR="0052155F" w:rsidRPr="00981BED">
          <w:rPr>
            <w:rStyle w:val="Hyperlink"/>
            <w:noProof/>
          </w:rPr>
          <w:t>22 – The system shall keep historical data.</w:t>
        </w:r>
        <w:r w:rsidR="0052155F">
          <w:rPr>
            <w:noProof/>
            <w:webHidden/>
          </w:rPr>
          <w:tab/>
        </w:r>
        <w:r w:rsidR="0052155F">
          <w:rPr>
            <w:noProof/>
            <w:webHidden/>
          </w:rPr>
          <w:fldChar w:fldCharType="begin"/>
        </w:r>
        <w:r w:rsidR="0052155F">
          <w:rPr>
            <w:noProof/>
            <w:webHidden/>
          </w:rPr>
          <w:instrText xml:space="preserve"> PAGEREF _Toc405141060 \h </w:instrText>
        </w:r>
        <w:r w:rsidR="0052155F">
          <w:rPr>
            <w:noProof/>
            <w:webHidden/>
          </w:rPr>
        </w:r>
        <w:r w:rsidR="0052155F">
          <w:rPr>
            <w:noProof/>
            <w:webHidden/>
          </w:rPr>
          <w:fldChar w:fldCharType="separate"/>
        </w:r>
        <w:r w:rsidR="00D547B6">
          <w:rPr>
            <w:noProof/>
            <w:webHidden/>
          </w:rPr>
          <w:t>75</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61" w:history="1">
        <w:r w:rsidR="0052155F" w:rsidRPr="00981BED">
          <w:rPr>
            <w:rStyle w:val="Hyperlink"/>
            <w:noProof/>
          </w:rPr>
          <w:t>23 - The system must insert new purchases and update the inventory levels in the product table.</w:t>
        </w:r>
        <w:r w:rsidR="0052155F">
          <w:rPr>
            <w:noProof/>
            <w:webHidden/>
          </w:rPr>
          <w:tab/>
        </w:r>
        <w:r w:rsidR="0052155F">
          <w:rPr>
            <w:noProof/>
            <w:webHidden/>
          </w:rPr>
          <w:fldChar w:fldCharType="begin"/>
        </w:r>
        <w:r w:rsidR="0052155F">
          <w:rPr>
            <w:noProof/>
            <w:webHidden/>
          </w:rPr>
          <w:instrText xml:space="preserve"> PAGEREF _Toc405141061 \h </w:instrText>
        </w:r>
        <w:r w:rsidR="0052155F">
          <w:rPr>
            <w:noProof/>
            <w:webHidden/>
          </w:rPr>
        </w:r>
        <w:r w:rsidR="0052155F">
          <w:rPr>
            <w:noProof/>
            <w:webHidden/>
          </w:rPr>
          <w:fldChar w:fldCharType="separate"/>
        </w:r>
        <w:r w:rsidR="00D547B6">
          <w:rPr>
            <w:noProof/>
            <w:webHidden/>
          </w:rPr>
          <w:t>77</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62" w:history="1">
        <w:r w:rsidR="0052155F" w:rsidRPr="00981BED">
          <w:rPr>
            <w:rStyle w:val="Hyperlink"/>
            <w:noProof/>
          </w:rPr>
          <w:t>24 – The system must reset prices to their base levels.</w:t>
        </w:r>
        <w:r w:rsidR="0052155F">
          <w:rPr>
            <w:noProof/>
            <w:webHidden/>
          </w:rPr>
          <w:tab/>
        </w:r>
        <w:r w:rsidR="0052155F">
          <w:rPr>
            <w:noProof/>
            <w:webHidden/>
          </w:rPr>
          <w:fldChar w:fldCharType="begin"/>
        </w:r>
        <w:r w:rsidR="0052155F">
          <w:rPr>
            <w:noProof/>
            <w:webHidden/>
          </w:rPr>
          <w:instrText xml:space="preserve"> PAGEREF _Toc405141062 \h </w:instrText>
        </w:r>
        <w:r w:rsidR="0052155F">
          <w:rPr>
            <w:noProof/>
            <w:webHidden/>
          </w:rPr>
        </w:r>
        <w:r w:rsidR="0052155F">
          <w:rPr>
            <w:noProof/>
            <w:webHidden/>
          </w:rPr>
          <w:fldChar w:fldCharType="separate"/>
        </w:r>
        <w:r w:rsidR="00D547B6">
          <w:rPr>
            <w:noProof/>
            <w:webHidden/>
          </w:rPr>
          <w:t>79</w:t>
        </w:r>
        <w:r w:rsidR="0052155F">
          <w:rPr>
            <w:noProof/>
            <w:webHidden/>
          </w:rPr>
          <w:fldChar w:fldCharType="end"/>
        </w:r>
      </w:hyperlink>
    </w:p>
    <w:p w:rsidR="0052155F" w:rsidRDefault="00AC7020">
      <w:pPr>
        <w:pStyle w:val="TOC2"/>
        <w:tabs>
          <w:tab w:val="right" w:leader="dot" w:pos="10070"/>
        </w:tabs>
        <w:rPr>
          <w:rFonts w:eastAsiaTheme="minorEastAsia"/>
          <w:noProof/>
        </w:rPr>
      </w:pPr>
      <w:hyperlink w:anchor="_Toc405141063" w:history="1">
        <w:r w:rsidR="0052155F" w:rsidRPr="00981BED">
          <w:rPr>
            <w:rStyle w:val="Hyperlink"/>
            <w:noProof/>
          </w:rPr>
          <w:t>25 - The system must be able to add new product types without duplicates.</w:t>
        </w:r>
        <w:r w:rsidR="0052155F">
          <w:rPr>
            <w:noProof/>
            <w:webHidden/>
          </w:rPr>
          <w:tab/>
        </w:r>
        <w:r w:rsidR="0052155F">
          <w:rPr>
            <w:noProof/>
            <w:webHidden/>
          </w:rPr>
          <w:fldChar w:fldCharType="begin"/>
        </w:r>
        <w:r w:rsidR="0052155F">
          <w:rPr>
            <w:noProof/>
            <w:webHidden/>
          </w:rPr>
          <w:instrText xml:space="preserve"> PAGEREF _Toc405141063 \h </w:instrText>
        </w:r>
        <w:r w:rsidR="0052155F">
          <w:rPr>
            <w:noProof/>
            <w:webHidden/>
          </w:rPr>
        </w:r>
        <w:r w:rsidR="0052155F">
          <w:rPr>
            <w:noProof/>
            <w:webHidden/>
          </w:rPr>
          <w:fldChar w:fldCharType="separate"/>
        </w:r>
        <w:r w:rsidR="00D547B6">
          <w:rPr>
            <w:noProof/>
            <w:webHidden/>
          </w:rPr>
          <w:t>80</w:t>
        </w:r>
        <w:r w:rsidR="0052155F">
          <w:rPr>
            <w:noProof/>
            <w:webHidden/>
          </w:rPr>
          <w:fldChar w:fldCharType="end"/>
        </w:r>
      </w:hyperlink>
    </w:p>
    <w:p w:rsidR="000F619D" w:rsidRPr="0052155F" w:rsidRDefault="00AC7020" w:rsidP="0052155F">
      <w:pPr>
        <w:pStyle w:val="TOC2"/>
        <w:tabs>
          <w:tab w:val="right" w:leader="dot" w:pos="10070"/>
        </w:tabs>
        <w:rPr>
          <w:rFonts w:eastAsiaTheme="minorEastAsia"/>
          <w:noProof/>
        </w:rPr>
      </w:pPr>
      <w:hyperlink w:anchor="_Toc405141064" w:history="1">
        <w:r w:rsidR="0052155F" w:rsidRPr="00981BED">
          <w:rPr>
            <w:rStyle w:val="Hyperlink"/>
            <w:noProof/>
          </w:rPr>
          <w:t>26 - The system must be able to insert new customers without duplicates.</w:t>
        </w:r>
        <w:r w:rsidR="0052155F">
          <w:rPr>
            <w:noProof/>
            <w:webHidden/>
          </w:rPr>
          <w:tab/>
        </w:r>
        <w:r w:rsidR="0052155F">
          <w:rPr>
            <w:noProof/>
            <w:webHidden/>
          </w:rPr>
          <w:fldChar w:fldCharType="begin"/>
        </w:r>
        <w:r w:rsidR="0052155F">
          <w:rPr>
            <w:noProof/>
            <w:webHidden/>
          </w:rPr>
          <w:instrText xml:space="preserve"> PAGEREF _Toc405141064 \h </w:instrText>
        </w:r>
        <w:r w:rsidR="0052155F">
          <w:rPr>
            <w:noProof/>
            <w:webHidden/>
          </w:rPr>
        </w:r>
        <w:r w:rsidR="0052155F">
          <w:rPr>
            <w:noProof/>
            <w:webHidden/>
          </w:rPr>
          <w:fldChar w:fldCharType="separate"/>
        </w:r>
        <w:r w:rsidR="00D547B6">
          <w:rPr>
            <w:noProof/>
            <w:webHidden/>
          </w:rPr>
          <w:t>82</w:t>
        </w:r>
        <w:r w:rsidR="0052155F">
          <w:rPr>
            <w:noProof/>
            <w:webHidden/>
          </w:rPr>
          <w:fldChar w:fldCharType="end"/>
        </w:r>
      </w:hyperlink>
      <w:r w:rsidR="000F619D">
        <w:fldChar w:fldCharType="end"/>
      </w:r>
    </w:p>
    <w:p w:rsidR="000F619D" w:rsidRPr="005B7851" w:rsidRDefault="000F619D" w:rsidP="0052155F">
      <w:pPr>
        <w:pStyle w:val="Heading2"/>
      </w:pPr>
      <w:r>
        <w:br w:type="page"/>
      </w:r>
      <w:bookmarkStart w:id="165" w:name="_Toc405141039"/>
      <w:r w:rsidRPr="005B7851">
        <w:lastRenderedPageBreak/>
        <w:t>1 – The POS system shall integrate with an external payment processor.</w:t>
      </w:r>
      <w:bookmarkEnd w:id="163"/>
      <w:bookmarkEnd w:id="165"/>
    </w:p>
    <w:p w:rsidR="000F619D" w:rsidRPr="00CA74F8" w:rsidRDefault="000F619D" w:rsidP="000F619D">
      <w:pPr>
        <w:pStyle w:val="NormalWeb"/>
        <w:spacing w:before="0" w:beforeAutospacing="0" w:after="0" w:afterAutospacing="0"/>
        <w:textAlignment w:val="baseline"/>
        <w:rPr>
          <w:rFonts w:asciiTheme="minorHAnsi" w:eastAsiaTheme="minorHAnsi" w:hAnsiTheme="minorHAnsi" w:cstheme="minorBidi"/>
          <w:sz w:val="22"/>
          <w:szCs w:val="22"/>
        </w:rPr>
      </w:pPr>
    </w:p>
    <w:p w:rsidR="000F619D" w:rsidRPr="00CA74F8" w:rsidRDefault="000F619D" w:rsidP="000F619D">
      <w:pPr>
        <w:rPr>
          <w:rFonts w:cs="Times New Roman"/>
          <w:color w:val="222222"/>
          <w:shd w:val="clear" w:color="auto" w:fill="FFFFFF"/>
        </w:rPr>
      </w:pPr>
      <w:r w:rsidRPr="00CA74F8">
        <w:rPr>
          <w:rFonts w:cs="Times New Roman"/>
          <w:color w:val="222222"/>
          <w:shd w:val="clear" w:color="auto" w:fill="FFFFFF"/>
        </w:rPr>
        <w:t>GB accepts cash, debit cards and credit card as a payment method. To process the card payments, GB has decided to use MegaPath’s services.  MegaPath Corporation is a business telecommunication company that provides voice, private network, data security, cloud services to the retail industry.  This external payment processor is complied with Payment Card Industry (PCI) requirement for data security which allows GB a private network connection to a wide variety of payment processors such as debit &amp; credit cards. Following are the steps that are followed during the payment proces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Megapath’s Payment Processor Extranet  connects with GB’s MPLS VPN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It securely transfers the card payment (debit &amp; credit card information) from GB store location to payment processor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All the back-end functions of routing the card information to banks for validating customer’s available fund are done at MegaPath’s end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Depending on the message provided from Bank to MegaPath Payment processor, the transaction is either approved or declined</w:t>
      </w:r>
    </w:p>
    <w:p w:rsidR="000F619D" w:rsidRDefault="000F619D" w:rsidP="000F619D">
      <w:pPr>
        <w:rPr>
          <w:rFonts w:asciiTheme="majorHAnsi" w:hAnsiTheme="majorHAnsi" w:cstheme="majorBidi"/>
          <w:b/>
          <w:bCs/>
          <w:color w:val="365F91" w:themeColor="accent1" w:themeShade="BF"/>
          <w:sz w:val="28"/>
          <w:szCs w:val="28"/>
        </w:rPr>
      </w:pPr>
      <w:r>
        <w:br w:type="page"/>
      </w:r>
    </w:p>
    <w:p w:rsidR="000F619D" w:rsidRPr="00A7673B" w:rsidRDefault="000F619D" w:rsidP="000F619D">
      <w:pPr>
        <w:pStyle w:val="Heading2"/>
        <w:rPr>
          <w:rFonts w:eastAsiaTheme="minorHAnsi"/>
        </w:rPr>
      </w:pPr>
      <w:bookmarkStart w:id="166" w:name="_Toc405140565"/>
      <w:bookmarkStart w:id="167" w:name="_Toc405141040"/>
      <w:r w:rsidRPr="00A7673B">
        <w:rPr>
          <w:rFonts w:eastAsiaTheme="minorHAnsi"/>
        </w:rPr>
        <w:lastRenderedPageBreak/>
        <w:t>2 -</w:t>
      </w:r>
      <w:r>
        <w:t xml:space="preserve"> </w:t>
      </w:r>
      <w:r w:rsidRPr="00A7673B">
        <w:rPr>
          <w:rFonts w:eastAsiaTheme="minorHAnsi"/>
        </w:rPr>
        <w:t>The POS system shall provide a data dump for sales and purchases via ETL process to the accounting software.</w:t>
      </w:r>
      <w:bookmarkEnd w:id="166"/>
      <w:bookmarkEnd w:id="167"/>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194D5D" w:rsidP="00194D5D">
      <w:pPr>
        <w:spacing w:after="0" w:line="240" w:lineRule="auto"/>
        <w:rPr>
          <w:rFonts w:ascii="Consolas" w:hAnsi="Consolas" w:cs="Consolas"/>
          <w:sz w:val="19"/>
          <w:szCs w:val="19"/>
        </w:rPr>
      </w:pPr>
      <w:r>
        <w:t>This code and the following steps establish an ETL to extract sales data and prepare it for use with accounting software.</w:t>
      </w:r>
      <w:r>
        <w:br/>
      </w:r>
      <w:r w:rsidR="000F619D">
        <w:rPr>
          <w:rFonts w:ascii="Consolas" w:hAnsi="Consolas" w:cs="Consolas"/>
          <w:color w:val="008000"/>
          <w:sz w:val="19"/>
          <w:szCs w:val="19"/>
        </w:rPr>
        <w:t>--SSIS Integration Service</w:t>
      </w:r>
      <w:r>
        <w:rPr>
          <w:rFonts w:ascii="Consolas" w:hAnsi="Consolas" w:cs="Consolas"/>
          <w:sz w:val="19"/>
          <w:szCs w:val="19"/>
        </w:rPr>
        <w:br/>
      </w:r>
      <w:r w:rsidR="000F619D">
        <w:rPr>
          <w:rFonts w:ascii="Consolas" w:hAnsi="Consolas" w:cs="Consolas"/>
          <w:color w:val="008000"/>
          <w:sz w:val="19"/>
          <w:szCs w:val="19"/>
        </w:rPr>
        <w:t xml:space="preserve">--Create a table to transfer the data </w:t>
      </w:r>
    </w:p>
    <w:p w:rsidR="000F619D" w:rsidRDefault="000F619D" w:rsidP="00194D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omb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roofErr w:type="gramStart"/>
      <w:r>
        <w:rPr>
          <w:rFonts w:ascii="Consolas" w:hAnsi="Consolas" w:cs="Consolas"/>
          <w:sz w:val="19"/>
          <w:szCs w:val="19"/>
        </w:rPr>
        <w:t>pro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cus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description</w:t>
      </w:r>
      <w:proofErr w:type="gramEnd"/>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price</w:t>
      </w:r>
      <w:proofErr w:type="gramEnd"/>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Following data needs to be transfe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fro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_pos_sales ts </w:t>
      </w:r>
      <w:r>
        <w:rPr>
          <w:rFonts w:ascii="Consolas" w:hAnsi="Consolas" w:cs="Consolas"/>
          <w:color w:val="808080"/>
          <w:sz w:val="19"/>
          <w:szCs w:val="19"/>
        </w:rPr>
        <w:t>join</w:t>
      </w:r>
      <w:r>
        <w:rPr>
          <w:rFonts w:ascii="Consolas" w:hAnsi="Consolas" w:cs="Consolas"/>
          <w:sz w:val="19"/>
          <w:szCs w:val="19"/>
        </w:rPr>
        <w:t xml:space="preserve"> T_product tp </w:t>
      </w:r>
      <w:r>
        <w:rPr>
          <w:rFonts w:ascii="Consolas" w:hAnsi="Consolas" w:cs="Consolas"/>
          <w:color w:val="0000FF"/>
          <w:sz w:val="19"/>
          <w:szCs w:val="19"/>
        </w:rPr>
        <w:t>on</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 </w:t>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r>
        <w:rPr>
          <w:noProof/>
        </w:rPr>
        <w:drawing>
          <wp:inline distT="0" distB="0" distL="0" distR="0" wp14:anchorId="1462D920" wp14:editId="2F30500E">
            <wp:extent cx="4896505" cy="852319"/>
            <wp:effectExtent l="19050" t="19050" r="18395" b="23981"/>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rcRect l="20722" t="13138" r="48021" b="65623"/>
                    <a:stretch>
                      <a:fillRect/>
                    </a:stretch>
                  </pic:blipFill>
                  <pic:spPr>
                    <a:xfrm>
                      <a:off x="0" y="0"/>
                      <a:ext cx="4903083" cy="85346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Select new project</w:t>
      </w:r>
    </w:p>
    <w:p w:rsidR="000F619D" w:rsidRDefault="000F619D" w:rsidP="000F619D">
      <w:r>
        <w:rPr>
          <w:noProof/>
        </w:rPr>
        <w:drawing>
          <wp:inline distT="0" distB="0" distL="0" distR="0" wp14:anchorId="6B7C0219" wp14:editId="0F697132">
            <wp:extent cx="4908550" cy="1888127"/>
            <wp:effectExtent l="19050" t="19050" r="25400" b="16873"/>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rcRect l="18367" t="8540" r="22682" b="28549"/>
                    <a:stretch>
                      <a:fillRect/>
                    </a:stretch>
                  </pic:blipFill>
                  <pic:spPr>
                    <a:xfrm>
                      <a:off x="0" y="0"/>
                      <a:ext cx="4916050" cy="18910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Integration service</w:t>
      </w:r>
    </w:p>
    <w:p w:rsidR="000F619D" w:rsidRDefault="000F619D" w:rsidP="000F619D">
      <w:r>
        <w:rPr>
          <w:noProof/>
        </w:rPr>
        <w:drawing>
          <wp:inline distT="0" distB="0" distL="0" distR="0" wp14:anchorId="5B28453B" wp14:editId="32F4DFDF">
            <wp:extent cx="4903470" cy="1905544"/>
            <wp:effectExtent l="19050" t="19050" r="11430" b="18506"/>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rcRect l="20703" t="10729" r="20356" b="15699"/>
                    <a:stretch>
                      <a:fillRect/>
                    </a:stretch>
                  </pic:blipFill>
                  <pic:spPr>
                    <a:xfrm>
                      <a:off x="0" y="0"/>
                      <a:ext cx="4906892" cy="190687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Give it a name and save</w:t>
      </w:r>
    </w:p>
    <w:p w:rsidR="000F619D" w:rsidRDefault="000F619D" w:rsidP="000F619D">
      <w:r>
        <w:rPr>
          <w:noProof/>
        </w:rPr>
        <w:drawing>
          <wp:inline distT="0" distB="0" distL="0" distR="0" wp14:anchorId="773D3604" wp14:editId="024E26A7">
            <wp:extent cx="4901358" cy="2201636"/>
            <wp:effectExtent l="19050" t="19050" r="13542" b="27214"/>
            <wp:docPr id="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rcRect l="20457" t="10941" r="20464" b="16193"/>
                    <a:stretch>
                      <a:fillRect/>
                    </a:stretch>
                  </pic:blipFill>
                  <pic:spPr>
                    <a:xfrm>
                      <a:off x="0" y="0"/>
                      <a:ext cx="4904805" cy="220318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tabs>
          <w:tab w:val="left" w:pos="4320"/>
        </w:tabs>
      </w:pPr>
      <w:r>
        <w:t>Drag data flow in control flow window:</w:t>
      </w:r>
    </w:p>
    <w:p w:rsidR="000F619D" w:rsidRDefault="000F619D" w:rsidP="000F619D">
      <w:pPr>
        <w:tabs>
          <w:tab w:val="left" w:pos="4320"/>
        </w:tabs>
        <w:ind w:left="360"/>
      </w:pPr>
      <w:r>
        <w:rPr>
          <w:noProof/>
        </w:rPr>
        <w:drawing>
          <wp:inline distT="0" distB="0" distL="0" distR="0" wp14:anchorId="0B2D7710" wp14:editId="6A3D629A">
            <wp:extent cx="4890258" cy="1949087"/>
            <wp:effectExtent l="19050" t="19050" r="24642" b="13063"/>
            <wp:docPr id="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rcRect t="7007" b="6503"/>
                    <a:stretch>
                      <a:fillRect/>
                    </a:stretch>
                  </pic:blipFill>
                  <pic:spPr>
                    <a:xfrm>
                      <a:off x="0" y="0"/>
                      <a:ext cx="4904365" cy="1954709"/>
                    </a:xfrm>
                    <a:prstGeom prst="rect">
                      <a:avLst/>
                    </a:prstGeom>
                    <a:ln w="12700">
                      <a:solidFill>
                        <a:schemeClr val="tx1"/>
                      </a:solidFill>
                    </a:ln>
                  </pic:spPr>
                </pic:pic>
              </a:graphicData>
            </a:graphic>
          </wp:inline>
        </w:drawing>
      </w:r>
    </w:p>
    <w:p w:rsidR="000F619D" w:rsidRPr="00472CA3" w:rsidRDefault="000F619D" w:rsidP="000F619D">
      <w:pPr>
        <w:pStyle w:val="ListParagraph"/>
        <w:tabs>
          <w:tab w:val="left" w:pos="4320"/>
        </w:tabs>
        <w:rPr>
          <w:sz w:val="12"/>
        </w:rPr>
      </w:pPr>
    </w:p>
    <w:p w:rsidR="0052155F" w:rsidRDefault="0052155F">
      <w:r>
        <w:br w:type="page"/>
      </w:r>
    </w:p>
    <w:p w:rsidR="000F619D" w:rsidRDefault="000F619D" w:rsidP="000F619D">
      <w:pPr>
        <w:pStyle w:val="ListParagraph"/>
        <w:numPr>
          <w:ilvl w:val="0"/>
          <w:numId w:val="15"/>
        </w:numPr>
      </w:pPr>
      <w:r>
        <w:lastRenderedPageBreak/>
        <w:t>Connecting sources database with source assistant:</w:t>
      </w:r>
    </w:p>
    <w:p w:rsidR="000F619D" w:rsidRDefault="000F619D" w:rsidP="000F619D">
      <w:r>
        <w:rPr>
          <w:noProof/>
        </w:rPr>
        <w:drawing>
          <wp:inline distT="0" distB="0" distL="0" distR="0" wp14:anchorId="4FFC8AD9" wp14:editId="26677A61">
            <wp:extent cx="4894578" cy="2428058"/>
            <wp:effectExtent l="19050" t="19050" r="20322" b="10342"/>
            <wp:docPr id="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rcRect t="7445" b="7598"/>
                    <a:stretch>
                      <a:fillRect/>
                    </a:stretch>
                  </pic:blipFill>
                  <pic:spPr>
                    <a:xfrm>
                      <a:off x="0" y="0"/>
                      <a:ext cx="4894580" cy="2428059"/>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dding source connection:</w:t>
      </w:r>
      <w:r>
        <w:rPr>
          <w:noProof/>
        </w:rPr>
        <w:drawing>
          <wp:inline distT="0" distB="0" distL="0" distR="0" wp14:anchorId="6ACEA304" wp14:editId="1450D11C">
            <wp:extent cx="4948638" cy="2602230"/>
            <wp:effectExtent l="19050" t="19050" r="23412" b="2667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rcRect t="10729" b="7598"/>
                    <a:stretch>
                      <a:fillRect/>
                    </a:stretch>
                  </pic:blipFill>
                  <pic:spPr>
                    <a:xfrm>
                      <a:off x="0" y="0"/>
                      <a:ext cx="4951556" cy="2603764"/>
                    </a:xfrm>
                    <a:prstGeom prst="rect">
                      <a:avLst/>
                    </a:prstGeom>
                    <a:ln w="12700">
                      <a:solidFill>
                        <a:schemeClr val="tx1"/>
                      </a:solidFill>
                    </a:ln>
                  </pic:spPr>
                </pic:pic>
              </a:graphicData>
            </a:graphic>
          </wp:inline>
        </w:drawing>
      </w:r>
    </w:p>
    <w:p w:rsidR="000F619D" w:rsidRDefault="000F619D" w:rsidP="000F619D">
      <w:r>
        <w:t>-Then</w:t>
      </w:r>
    </w:p>
    <w:p w:rsidR="000F619D" w:rsidRDefault="000F619D" w:rsidP="000F619D">
      <w:pPr>
        <w:jc w:val="center"/>
      </w:pPr>
      <w:r>
        <w:rPr>
          <w:noProof/>
        </w:rPr>
        <w:drawing>
          <wp:inline distT="0" distB="0" distL="0" distR="0" wp14:anchorId="7B72CE00" wp14:editId="7E55C3FE">
            <wp:extent cx="4943712" cy="1879419"/>
            <wp:effectExtent l="19050" t="19050" r="28338" b="25581"/>
            <wp:docPr id="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rcRect l="23776" t="7445" r="23664" b="12167"/>
                    <a:stretch>
                      <a:fillRect/>
                    </a:stretch>
                  </pic:blipFill>
                  <pic:spPr>
                    <a:xfrm>
                      <a:off x="0" y="0"/>
                      <a:ext cx="4950006" cy="18818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Connect with destination database by using SQL server destination assistant</w:t>
      </w:r>
    </w:p>
    <w:p w:rsidR="000F619D" w:rsidRDefault="000F619D" w:rsidP="000F619D">
      <w:pPr>
        <w:jc w:val="center"/>
      </w:pPr>
      <w:r>
        <w:rPr>
          <w:noProof/>
        </w:rPr>
        <w:drawing>
          <wp:inline distT="0" distB="0" distL="0" distR="0" wp14:anchorId="3B4CD9FD" wp14:editId="0E539C59">
            <wp:extent cx="4948737" cy="2149384"/>
            <wp:effectExtent l="19050" t="19050" r="23313" b="22316"/>
            <wp:docPr id="6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rcRect l="18252" t="10948" r="22710" b="21639"/>
                    <a:stretch>
                      <a:fillRect/>
                    </a:stretch>
                  </pic:blipFill>
                  <pic:spPr>
                    <a:xfrm>
                      <a:off x="0" y="0"/>
                      <a:ext cx="4952607" cy="2151065"/>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fter edit:  select the name of database</w:t>
      </w:r>
    </w:p>
    <w:p w:rsidR="000F619D" w:rsidRDefault="000F619D" w:rsidP="000F619D">
      <w:pPr>
        <w:jc w:val="center"/>
      </w:pPr>
      <w:r>
        <w:rPr>
          <w:noProof/>
        </w:rPr>
        <w:drawing>
          <wp:inline distT="0" distB="0" distL="0" distR="0" wp14:anchorId="38A1C937" wp14:editId="31B11660">
            <wp:extent cx="4829810" cy="2384516"/>
            <wp:effectExtent l="19050" t="19050" r="27940" b="15784"/>
            <wp:docPr id="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rcRect l="24239" t="7445" r="24219" b="7364"/>
                    <a:stretch>
                      <a:fillRect/>
                    </a:stretch>
                  </pic:blipFill>
                  <pic:spPr>
                    <a:xfrm>
                      <a:off x="0" y="0"/>
                      <a:ext cx="4834010" cy="2386590"/>
                    </a:xfrm>
                    <a:prstGeom prst="rect">
                      <a:avLst/>
                    </a:prstGeom>
                    <a:ln w="12700">
                      <a:solidFill>
                        <a:schemeClr val="tx1"/>
                      </a:solidFill>
                    </a:ln>
                  </pic:spPr>
                </pic:pic>
              </a:graphicData>
            </a:graphic>
          </wp:inline>
        </w:drawing>
      </w:r>
    </w:p>
    <w:p w:rsidR="000F619D" w:rsidRDefault="000F619D" w:rsidP="000F619D"/>
    <w:p w:rsidR="000F619D" w:rsidRDefault="000F619D" w:rsidP="000F619D">
      <w:pPr>
        <w:pStyle w:val="ListParagraph"/>
        <w:numPr>
          <w:ilvl w:val="0"/>
          <w:numId w:val="15"/>
        </w:numPr>
      </w:pPr>
      <w:r>
        <w:t>Mapping the table: source table to destination table</w:t>
      </w:r>
    </w:p>
    <w:p w:rsidR="000F619D" w:rsidRDefault="000F619D" w:rsidP="000F619D">
      <w:pPr>
        <w:jc w:val="center"/>
      </w:pPr>
      <w:r>
        <w:rPr>
          <w:noProof/>
        </w:rPr>
        <w:drawing>
          <wp:inline distT="0" distB="0" distL="0" distR="0" wp14:anchorId="71B44115" wp14:editId="2B31A529">
            <wp:extent cx="4832985" cy="1844584"/>
            <wp:effectExtent l="19050" t="19050" r="24765" b="22316"/>
            <wp:docPr id="6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rcRect l="24145" t="7664" r="24285" b="12423"/>
                    <a:stretch>
                      <a:fillRect/>
                    </a:stretch>
                  </pic:blipFill>
                  <pic:spPr>
                    <a:xfrm>
                      <a:off x="0" y="0"/>
                      <a:ext cx="4840864" cy="1847591"/>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To run this integration</w:t>
      </w:r>
    </w:p>
    <w:p w:rsidR="000F619D" w:rsidRDefault="000F619D" w:rsidP="000F619D">
      <w:pPr>
        <w:jc w:val="center"/>
      </w:pPr>
      <w:r>
        <w:rPr>
          <w:noProof/>
        </w:rPr>
        <w:drawing>
          <wp:inline distT="0" distB="0" distL="0" distR="0" wp14:anchorId="2A99EA57" wp14:editId="6DBFDA47">
            <wp:extent cx="4726758" cy="1835875"/>
            <wp:effectExtent l="19050" t="19050" r="16692" b="11975"/>
            <wp:docPr id="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rcRect l="17998" t="11385" b="7855"/>
                    <a:stretch>
                      <a:fillRect/>
                    </a:stretch>
                  </pic:blipFill>
                  <pic:spPr>
                    <a:xfrm>
                      <a:off x="0" y="0"/>
                      <a:ext cx="4724937" cy="1835168"/>
                    </a:xfrm>
                    <a:prstGeom prst="rect">
                      <a:avLst/>
                    </a:prstGeom>
                    <a:ln w="12700">
                      <a:solidFill>
                        <a:schemeClr val="tx1"/>
                      </a:solidFill>
                    </a:ln>
                  </pic:spPr>
                </pic:pic>
              </a:graphicData>
            </a:graphic>
          </wp:inline>
        </w:drawing>
      </w:r>
    </w:p>
    <w:p w:rsidR="000F619D" w:rsidRDefault="000F619D" w:rsidP="000F619D">
      <w:r>
        <w:t>- After execution</w:t>
      </w:r>
    </w:p>
    <w:p w:rsidR="000F619D" w:rsidRDefault="000F619D" w:rsidP="000F619D">
      <w:pPr>
        <w:jc w:val="center"/>
      </w:pPr>
      <w:r>
        <w:rPr>
          <w:noProof/>
        </w:rPr>
        <w:drawing>
          <wp:inline distT="0" distB="0" distL="0" distR="0" wp14:anchorId="7425CB5A" wp14:editId="68F73BBF">
            <wp:extent cx="4663258" cy="1635579"/>
            <wp:effectExtent l="19050" t="19050" r="23042" b="21771"/>
            <wp:docPr id="7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rcRect t="13576" r="11515" b="28638"/>
                    <a:stretch>
                      <a:fillRect/>
                    </a:stretch>
                  </pic:blipFill>
                  <pic:spPr>
                    <a:xfrm>
                      <a:off x="0" y="0"/>
                      <a:ext cx="4680494" cy="1641624"/>
                    </a:xfrm>
                    <a:prstGeom prst="rect">
                      <a:avLst/>
                    </a:prstGeom>
                    <a:ln w="12700">
                      <a:solidFill>
                        <a:schemeClr val="tx1"/>
                      </a:solidFill>
                    </a:ln>
                  </pic:spPr>
                </pic:pic>
              </a:graphicData>
            </a:graphic>
          </wp:inline>
        </w:drawing>
      </w:r>
    </w:p>
    <w:p w:rsidR="000F619D" w:rsidRDefault="000F619D" w:rsidP="000F619D">
      <w:r>
        <w:t>-Data is transferred to combo:</w:t>
      </w:r>
    </w:p>
    <w:p w:rsidR="000F619D" w:rsidRPr="002A293F" w:rsidRDefault="000F619D" w:rsidP="000F619D">
      <w:pPr>
        <w:jc w:val="center"/>
      </w:pPr>
      <w:r>
        <w:rPr>
          <w:noProof/>
        </w:rPr>
        <w:drawing>
          <wp:inline distT="0" distB="0" distL="0" distR="0" wp14:anchorId="6FBBF88F" wp14:editId="193B6E8D">
            <wp:extent cx="4576931" cy="749711"/>
            <wp:effectExtent l="19050" t="19050" r="14119" b="12289"/>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l="23931" t="15785" r="46931" b="61633"/>
                    <a:stretch>
                      <a:fillRect/>
                    </a:stretch>
                  </pic:blipFill>
                  <pic:spPr bwMode="auto">
                    <a:xfrm>
                      <a:off x="0" y="0"/>
                      <a:ext cx="4599849" cy="75346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68" w:name="_Toc405140566"/>
      <w:bookmarkStart w:id="169" w:name="_Toc405141041"/>
      <w:r>
        <w:lastRenderedPageBreak/>
        <w:t xml:space="preserve">3 - </w:t>
      </w:r>
      <w:r w:rsidRPr="00C061EF">
        <w:t xml:space="preserve">The system must be able to add new inventory </w:t>
      </w:r>
      <w:r>
        <w:t xml:space="preserve">items </w:t>
      </w:r>
      <w:r w:rsidRPr="00C061EF">
        <w:t>(product</w:t>
      </w:r>
      <w:r>
        <w:t>s</w:t>
      </w:r>
      <w:r w:rsidRPr="00C061EF">
        <w:t>) with no duplicate records.</w:t>
      </w:r>
      <w:bookmarkEnd w:id="168"/>
      <w:bookmarkEnd w:id="169"/>
    </w:p>
    <w:p w:rsidR="000F619D" w:rsidRDefault="000F619D" w:rsidP="000F619D">
      <w:pPr>
        <w:spacing w:after="0"/>
      </w:pPr>
    </w:p>
    <w:p w:rsidR="000F619D" w:rsidRDefault="000F619D" w:rsidP="000F619D">
      <w:pPr>
        <w:spacing w:after="0"/>
      </w:pPr>
      <w:r>
        <w:t>The following code creates a stored procedure to add new items. It validates that the product does already exist in the system and that the product does have a valid type.</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duct</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ty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ro_base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names. Both differing cases and spacing are accommodated.</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ists in this system as a 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ype is valid</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as not given a valid type.'</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product data into t_product table</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6F5258" w:rsidRDefault="006F5258" w:rsidP="006F5258">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6F5258" w:rsidRDefault="006F5258">
      <w:r>
        <w:br w:type="page"/>
      </w:r>
    </w:p>
    <w:p w:rsidR="000F619D" w:rsidRDefault="000F619D" w:rsidP="000F619D">
      <w:pPr>
        <w:spacing w:after="0"/>
      </w:pPr>
      <w:r>
        <w:lastRenderedPageBreak/>
        <w:t>This screen shot demonstrates the successful insertion of a product.</w:t>
      </w:r>
    </w:p>
    <w:p w:rsidR="000F619D" w:rsidRDefault="00F52D70" w:rsidP="000F619D">
      <w:pPr>
        <w:spacing w:after="0"/>
      </w:pPr>
      <w:r>
        <w:rPr>
          <w:noProof/>
        </w:rPr>
        <w:drawing>
          <wp:inline distT="0" distB="0" distL="0" distR="0" wp14:anchorId="180CE095" wp14:editId="411060F0">
            <wp:extent cx="3657600" cy="1060704"/>
            <wp:effectExtent l="19050" t="19050" r="19050" b="2540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6118" t="16113" r="38641" b="64752"/>
                    <a:stretch/>
                  </pic:blipFill>
                  <pic:spPr bwMode="auto">
                    <a:xfrm>
                      <a:off x="0" y="0"/>
                      <a:ext cx="3657600" cy="10607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F5258" w:rsidRDefault="006F5258" w:rsidP="000F619D">
      <w:pPr>
        <w:spacing w:after="0"/>
      </w:pPr>
      <w:r>
        <w:t xml:space="preserve">These screens show the t_product table before and after </w:t>
      </w:r>
      <w:r w:rsidR="00F52D70">
        <w:t>the above-mentioned successful insert.</w:t>
      </w:r>
    </w:p>
    <w:p w:rsidR="006F5258" w:rsidRDefault="006F5258" w:rsidP="000F619D">
      <w:pPr>
        <w:spacing w:after="0"/>
      </w:pPr>
      <w:r>
        <w:rPr>
          <w:noProof/>
        </w:rPr>
        <w:drawing>
          <wp:inline distT="0" distB="0" distL="0" distR="0" wp14:anchorId="2C63A27E" wp14:editId="055D844F">
            <wp:extent cx="2743200" cy="1737360"/>
            <wp:effectExtent l="19050" t="19050" r="19050" b="1524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297" t="53039" r="42934" b="10371"/>
                    <a:stretch/>
                  </pic:blipFill>
                  <pic:spPr bwMode="auto">
                    <a:xfrm>
                      <a:off x="0" y="0"/>
                      <a:ext cx="2743200" cy="17373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r>
        <w:rPr>
          <w:noProof/>
        </w:rPr>
        <w:drawing>
          <wp:inline distT="0" distB="0" distL="0" distR="0" wp14:anchorId="6FA97794" wp14:editId="535D6166">
            <wp:extent cx="2743200" cy="1691640"/>
            <wp:effectExtent l="19050" t="19050" r="19050" b="2286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26297" t="56732" r="43471" b="8357"/>
                    <a:stretch/>
                  </pic:blipFill>
                  <pic:spPr bwMode="auto">
                    <a:xfrm>
                      <a:off x="0" y="0"/>
                      <a:ext cx="2743200" cy="16916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p>
    <w:p w:rsidR="000F619D" w:rsidRDefault="000F619D" w:rsidP="000F619D">
      <w:pPr>
        <w:spacing w:after="0"/>
      </w:pPr>
      <w:r>
        <w:t>This screen shot demonstrates a failed attempt to insert an existing product. The product was matched, even though the case and spacing had changed.</w:t>
      </w:r>
    </w:p>
    <w:p w:rsidR="000F619D" w:rsidRDefault="00F52D70" w:rsidP="000F619D">
      <w:pPr>
        <w:spacing w:after="0"/>
      </w:pPr>
      <w:r>
        <w:rPr>
          <w:noProof/>
        </w:rPr>
        <w:drawing>
          <wp:inline distT="0" distB="0" distL="0" distR="0" wp14:anchorId="406E70FA" wp14:editId="67F10860">
            <wp:extent cx="3657600" cy="923544"/>
            <wp:effectExtent l="19050" t="19050" r="19050" b="1016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26117" t="16785" r="37926" b="66095"/>
                    <a:stretch/>
                  </pic:blipFill>
                  <pic:spPr bwMode="auto">
                    <a:xfrm>
                      <a:off x="0" y="0"/>
                      <a:ext cx="3657600" cy="9235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F5258" w:rsidRDefault="006F5258">
      <w:r>
        <w:br w:type="page"/>
      </w:r>
    </w:p>
    <w:p w:rsidR="000F619D" w:rsidRDefault="000F619D" w:rsidP="000F619D">
      <w:pPr>
        <w:spacing w:after="0"/>
      </w:pPr>
      <w:r>
        <w:lastRenderedPageBreak/>
        <w:t>This screen shot demonstrates a failed attempt to insert a product with an invalid type.</w:t>
      </w:r>
    </w:p>
    <w:p w:rsidR="000F619D" w:rsidRPr="00C061EF" w:rsidRDefault="00F52D70" w:rsidP="000F619D">
      <w:pPr>
        <w:spacing w:after="0"/>
      </w:pPr>
      <w:r>
        <w:rPr>
          <w:noProof/>
        </w:rPr>
        <w:drawing>
          <wp:inline distT="0" distB="0" distL="0" distR="0" wp14:anchorId="24DB37BF" wp14:editId="08F6714F">
            <wp:extent cx="3657600" cy="1069848"/>
            <wp:effectExtent l="19050" t="19050" r="19050" b="1651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6297" t="16113" r="40608" b="65760"/>
                    <a:stretch/>
                  </pic:blipFill>
                  <pic:spPr bwMode="auto">
                    <a:xfrm>
                      <a:off x="0" y="0"/>
                      <a:ext cx="3657600" cy="106984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r>
        <w:rPr>
          <w:b/>
        </w:rPr>
        <w:br w:type="page"/>
      </w:r>
    </w:p>
    <w:p w:rsidR="000F619D" w:rsidRDefault="000F619D" w:rsidP="000F619D">
      <w:pPr>
        <w:pStyle w:val="Heading2"/>
      </w:pPr>
      <w:bookmarkStart w:id="170" w:name="_Toc405140567"/>
      <w:bookmarkStart w:id="171" w:name="_Toc405141042"/>
      <w:r>
        <w:lastRenderedPageBreak/>
        <w:t xml:space="preserve">4 - </w:t>
      </w:r>
      <w:r w:rsidRPr="007F4C65">
        <w:t>The system must be able to add new vendors.</w:t>
      </w:r>
      <w:bookmarkEnd w:id="170"/>
      <w:bookmarkEnd w:id="171"/>
    </w:p>
    <w:p w:rsidR="000F619D" w:rsidRDefault="000F619D" w:rsidP="000F619D">
      <w:pPr>
        <w:spacing w:after="0"/>
      </w:pPr>
    </w:p>
    <w:p w:rsidR="000F619D" w:rsidRDefault="000F619D" w:rsidP="000F619D">
      <w:pPr>
        <w:spacing w:after="0"/>
      </w:pPr>
      <w:r>
        <w:t>The following code creates a stored procedure to add new vendors. It validates that the vendor’s nam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vendor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uccessful insertion of a new vendor.</w:t>
      </w:r>
    </w:p>
    <w:p w:rsidR="000F619D" w:rsidRDefault="000F619D" w:rsidP="000F619D">
      <w:pPr>
        <w:spacing w:after="0"/>
      </w:pPr>
      <w:r>
        <w:rPr>
          <w:noProof/>
        </w:rPr>
        <w:drawing>
          <wp:inline distT="0" distB="0" distL="0" distR="0" wp14:anchorId="71658BC8" wp14:editId="5FB07EAD">
            <wp:extent cx="5486400" cy="749808"/>
            <wp:effectExtent l="19050" t="19050" r="19050" b="1270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6179" t="16763" r="3970" b="65310"/>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52155F" w:rsidRDefault="0052155F">
      <w:r>
        <w:br w:type="page"/>
      </w:r>
    </w:p>
    <w:p w:rsidR="006F5258" w:rsidRDefault="006F5258" w:rsidP="000F619D">
      <w:pPr>
        <w:spacing w:after="0"/>
      </w:pPr>
      <w:r>
        <w:lastRenderedPageBreak/>
        <w:t>These screenshots show the t_vendor table before and after the above-mentioned successful insert.</w:t>
      </w:r>
    </w:p>
    <w:p w:rsidR="006F5258" w:rsidRDefault="006F5258" w:rsidP="000F619D">
      <w:pPr>
        <w:spacing w:after="0"/>
      </w:pPr>
      <w:r>
        <w:rPr>
          <w:noProof/>
        </w:rPr>
        <w:drawing>
          <wp:inline distT="0" distB="0" distL="0" distR="0" wp14:anchorId="10F898FA" wp14:editId="2C117867">
            <wp:extent cx="3965944" cy="659218"/>
            <wp:effectExtent l="0" t="0" r="0" b="762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5939" t="53039" r="7335" b="26148"/>
                    <a:stretch/>
                  </pic:blipFill>
                  <pic:spPr bwMode="auto">
                    <a:xfrm>
                      <a:off x="0" y="0"/>
                      <a:ext cx="3965944" cy="659218"/>
                    </a:xfrm>
                    <a:prstGeom prst="rect">
                      <a:avLst/>
                    </a:prstGeom>
                    <a:ln>
                      <a:no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r>
        <w:rPr>
          <w:noProof/>
        </w:rPr>
        <w:drawing>
          <wp:inline distT="0" distB="0" distL="0" distR="0" wp14:anchorId="3544C922" wp14:editId="2AE4DC4B">
            <wp:extent cx="4008474" cy="712382"/>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6117" t="54045" r="6440" b="23463"/>
                    <a:stretch/>
                  </pic:blipFill>
                  <pic:spPr bwMode="auto">
                    <a:xfrm>
                      <a:off x="0" y="0"/>
                      <a:ext cx="4008474" cy="712382"/>
                    </a:xfrm>
                    <a:prstGeom prst="rect">
                      <a:avLst/>
                    </a:prstGeom>
                    <a:ln>
                      <a:no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p>
    <w:p w:rsidR="000F619D" w:rsidRDefault="000F619D" w:rsidP="000F619D">
      <w:pPr>
        <w:spacing w:after="0"/>
      </w:pPr>
      <w:r>
        <w:t>This screen shot demonstrates a failed attempt to insert a new vendor with an existing name.</w:t>
      </w:r>
    </w:p>
    <w:p w:rsidR="000F619D" w:rsidRDefault="000F619D" w:rsidP="000F619D">
      <w:pPr>
        <w:spacing w:after="0"/>
        <w:rPr>
          <w:b/>
        </w:rPr>
      </w:pPr>
      <w:r>
        <w:rPr>
          <w:noProof/>
        </w:rPr>
        <w:drawing>
          <wp:inline distT="0" distB="0" distL="0" distR="0" wp14:anchorId="28E3F2E7" wp14:editId="4BEA5099">
            <wp:extent cx="5486400" cy="676656"/>
            <wp:effectExtent l="19050" t="19050" r="19050"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6179" t="16763" b="66242"/>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172" w:name="_Toc405140568"/>
      <w:bookmarkStart w:id="173" w:name="_Toc405141043"/>
      <w:r>
        <w:lastRenderedPageBreak/>
        <w:t>5 -</w:t>
      </w:r>
      <w:r w:rsidRPr="00832092">
        <w:t xml:space="preserve"> The system must be able to update the vendor information.</w:t>
      </w:r>
      <w:bookmarkEnd w:id="172"/>
      <w:bookmarkEnd w:id="173"/>
    </w:p>
    <w:p w:rsidR="000F619D" w:rsidRDefault="000F619D" w:rsidP="000F619D">
      <w:pPr>
        <w:spacing w:after="0"/>
      </w:pPr>
    </w:p>
    <w:p w:rsidR="000F619D" w:rsidRDefault="000F619D" w:rsidP="000F619D">
      <w:pPr>
        <w:spacing w:after="0"/>
      </w:pPr>
      <w:r>
        <w:t>The following code demonstrates the creation of a stored procedure, which allows the user to update the information for a given vendor. It validates that the vendor name is not updated to the name of an existing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update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Checks for that another vendor, with the same name, does not exist. </w:t>
      </w:r>
      <w:proofErr w:type="gramStart"/>
      <w:r>
        <w:rPr>
          <w:rFonts w:ascii="Consolas" w:hAnsi="Consolas" w:cs="Consolas"/>
          <w:color w:val="008000"/>
          <w:sz w:val="19"/>
          <w:szCs w:val="19"/>
        </w:rPr>
        <w:t>Accommodates for differing capitalization and spacing.</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ven_id </w:t>
      </w:r>
      <w:r>
        <w:rPr>
          <w:rFonts w:ascii="Consolas" w:hAnsi="Consolas" w:cs="Consolas"/>
          <w:color w:val="808080"/>
          <w:sz w:val="19"/>
          <w:szCs w:val="19"/>
        </w:rPr>
        <w:t>&lt;&g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 Please check that you have the correct vendor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 </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s not found, as a vendor,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Updates vendor information in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vendor </w:t>
      </w:r>
      <w:r>
        <w:rPr>
          <w:rFonts w:ascii="Consolas" w:hAnsi="Consolas" w:cs="Consolas"/>
          <w:color w:val="0000FF"/>
          <w:sz w:val="19"/>
          <w:szCs w:val="19"/>
        </w:rPr>
        <w:t>se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nam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ven_street1</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r>
        <w:rPr>
          <w:rFonts w:ascii="Consolas" w:hAnsi="Consolas" w:cs="Consolas"/>
          <w:sz w:val="19"/>
          <w:szCs w:val="19"/>
        </w:rPr>
        <w:t>@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zip</w:t>
      </w:r>
      <w:r>
        <w:rPr>
          <w:rFonts w:ascii="Consolas" w:hAnsi="Consolas" w:cs="Consolas"/>
          <w:color w:val="808080"/>
          <w:sz w:val="19"/>
          <w:szCs w:val="19"/>
        </w:rPr>
        <w:t>=</w:t>
      </w:r>
      <w:r>
        <w:rPr>
          <w:rFonts w:ascii="Consolas" w:hAnsi="Consolas" w:cs="Consolas"/>
          <w:sz w:val="19"/>
          <w:szCs w:val="19"/>
        </w:rPr>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r>
        <w:rPr>
          <w:rFonts w:ascii="Consolas" w:hAnsi="Consolas" w:cs="Consolas"/>
          <w:sz w:val="19"/>
          <w:szCs w:val="19"/>
        </w:rPr>
        <w:t>@ven_contact</w:t>
      </w: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r>
        <w:rPr>
          <w:rFonts w:ascii="Consolas" w:hAnsi="Consolas" w:cs="Consolas"/>
          <w:color w:val="008000"/>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not up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updat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p>
    <w:p w:rsidR="000F619D" w:rsidRDefault="000F619D" w:rsidP="000F619D">
      <w:pPr>
        <w:spacing w:after="0"/>
      </w:pPr>
      <w:r>
        <w:lastRenderedPageBreak/>
        <w:t>This shows the successful name change for a vendor.</w:t>
      </w:r>
    </w:p>
    <w:p w:rsidR="000F619D" w:rsidRDefault="00614BAA" w:rsidP="000F619D">
      <w:pPr>
        <w:spacing w:after="0"/>
      </w:pPr>
      <w:r>
        <w:rPr>
          <w:noProof/>
        </w:rPr>
        <w:drawing>
          <wp:inline distT="0" distB="0" distL="0" distR="0" wp14:anchorId="7722DEC3" wp14:editId="0FC8CF3C">
            <wp:extent cx="5486400" cy="676656"/>
            <wp:effectExtent l="19050" t="19050" r="19050" b="285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26297" t="16449" b="66431"/>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14BAA" w:rsidRDefault="00614BAA" w:rsidP="000F619D">
      <w:pPr>
        <w:spacing w:after="0"/>
      </w:pPr>
      <w:r>
        <w:t>These screens show rows from the t_vendor table before and after the above-mentioned successful update.</w:t>
      </w:r>
    </w:p>
    <w:p w:rsidR="00614BAA" w:rsidRDefault="00614BAA" w:rsidP="000F619D">
      <w:pPr>
        <w:spacing w:after="0"/>
      </w:pPr>
      <w:r>
        <w:rPr>
          <w:noProof/>
        </w:rPr>
        <w:drawing>
          <wp:inline distT="0" distB="0" distL="0" distR="0" wp14:anchorId="25C2F5F5" wp14:editId="43628495">
            <wp:extent cx="5486400" cy="969264"/>
            <wp:effectExtent l="19050" t="19050" r="19050" b="2159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6476" t="52703" r="7335" b="25477"/>
                    <a:stretch/>
                  </pic:blipFill>
                  <pic:spPr bwMode="auto">
                    <a:xfrm>
                      <a:off x="0" y="0"/>
                      <a:ext cx="5486400" cy="96926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14BAA" w:rsidRDefault="00614BAA" w:rsidP="000F619D">
      <w:pPr>
        <w:spacing w:after="0"/>
      </w:pPr>
      <w:r>
        <w:rPr>
          <w:noProof/>
        </w:rPr>
        <w:drawing>
          <wp:inline distT="0" distB="0" distL="0" distR="0" wp14:anchorId="35851408" wp14:editId="4D5E50D2">
            <wp:extent cx="5486400" cy="905256"/>
            <wp:effectExtent l="19050" t="19050" r="19050" b="2857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26297" t="53375" r="7335" b="26148"/>
                    <a:stretch/>
                  </pic:blipFill>
                  <pic:spPr bwMode="auto">
                    <a:xfrm>
                      <a:off x="0" y="0"/>
                      <a:ext cx="5486400" cy="9052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14BAA" w:rsidRDefault="00614BAA" w:rsidP="000F619D">
      <w:pPr>
        <w:spacing w:after="0"/>
      </w:pPr>
    </w:p>
    <w:p w:rsidR="000F619D" w:rsidRDefault="000F619D" w:rsidP="000F619D">
      <w:pPr>
        <w:spacing w:after="0"/>
      </w:pPr>
      <w:r>
        <w:t>This shows the resulting error that occurs when the user attempts to update the vendor’s name to the name of another vendor.</w:t>
      </w:r>
    </w:p>
    <w:p w:rsidR="000F619D" w:rsidRDefault="000F619D" w:rsidP="000F619D">
      <w:pPr>
        <w:spacing w:after="0"/>
      </w:pPr>
      <w:r>
        <w:rPr>
          <w:noProof/>
        </w:rPr>
        <w:drawing>
          <wp:inline distT="0" distB="0" distL="0" distR="0" wp14:anchorId="364F60EE" wp14:editId="1E465FBB">
            <wp:extent cx="5486400" cy="694944"/>
            <wp:effectExtent l="19050" t="19050" r="19050" b="1016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22829" t="16063" b="65544"/>
                    <a:stretch/>
                  </pic:blipFill>
                  <pic:spPr bwMode="auto">
                    <a:xfrm>
                      <a:off x="0" y="0"/>
                      <a:ext cx="5486400" cy="6949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spacing w:after="0"/>
      </w:pPr>
      <w:r>
        <w:t>This shows the resulting error that occurs when the user attempts to update a vendor that does not exist.</w:t>
      </w:r>
    </w:p>
    <w:p w:rsidR="000F619D" w:rsidRDefault="000F619D" w:rsidP="000F619D">
      <w:pPr>
        <w:spacing w:after="0"/>
      </w:pPr>
      <w:r>
        <w:rPr>
          <w:noProof/>
        </w:rPr>
        <w:drawing>
          <wp:inline distT="0" distB="0" distL="0" distR="0" wp14:anchorId="0CD35789" wp14:editId="22D1EB01">
            <wp:extent cx="5486400" cy="713232"/>
            <wp:effectExtent l="19050" t="19050" r="19050" b="1079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l="26137" t="16348" b="65668"/>
                    <a:stretch/>
                  </pic:blipFill>
                  <pic:spPr bwMode="auto">
                    <a:xfrm>
                      <a:off x="0" y="0"/>
                      <a:ext cx="5486400" cy="713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74" w:name="_Toc405140569"/>
      <w:bookmarkStart w:id="175" w:name="_Toc405141044"/>
      <w:r>
        <w:lastRenderedPageBreak/>
        <w:t xml:space="preserve">6 - </w:t>
      </w:r>
      <w:r w:rsidRPr="00DA5FF9">
        <w:t>The sys</w:t>
      </w:r>
      <w:r>
        <w:t xml:space="preserve">tem must be able to display </w:t>
      </w:r>
      <w:r w:rsidRPr="00DA5FF9">
        <w:t xml:space="preserve">the beverage inventory belonging to </w:t>
      </w:r>
      <w:r>
        <w:t>a given</w:t>
      </w:r>
      <w:r w:rsidRPr="00DA5FF9">
        <w:t xml:space="preserve"> vendor.</w:t>
      </w:r>
      <w:bookmarkEnd w:id="174"/>
      <w:bookmarkEnd w:id="175"/>
    </w:p>
    <w:p w:rsidR="000F619D" w:rsidRDefault="000F619D" w:rsidP="000F619D">
      <w:pPr>
        <w:spacing w:after="0"/>
      </w:pPr>
    </w:p>
    <w:p w:rsidR="000F619D" w:rsidRDefault="000F619D" w:rsidP="000F619D">
      <w:pPr>
        <w:spacing w:after="0"/>
      </w:pPr>
      <w:r>
        <w:t>The following code creates a stored procedure which can be used to query the inventory for a given vendor. It validate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by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exis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name </w:t>
      </w:r>
      <w:r>
        <w:rPr>
          <w:rFonts w:ascii="Consolas" w:hAnsi="Consolas" w:cs="Consolas"/>
          <w:color w:val="0000FF"/>
          <w:sz w:val="19"/>
          <w:szCs w:val="19"/>
        </w:rPr>
        <w:t>as</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v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s not a valid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Output success'</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tored procedure pulling the inventory for a given vendor.</w:t>
      </w:r>
    </w:p>
    <w:p w:rsidR="000F619D" w:rsidRDefault="000F619D" w:rsidP="000F619D">
      <w:pPr>
        <w:spacing w:after="0"/>
      </w:pPr>
      <w:r>
        <w:rPr>
          <w:noProof/>
        </w:rPr>
        <w:drawing>
          <wp:inline distT="0" distB="0" distL="0" distR="0" wp14:anchorId="6A313CBC" wp14:editId="7DF3DB0D">
            <wp:extent cx="2743200" cy="1097280"/>
            <wp:effectExtent l="19050" t="19050" r="19050" b="266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25963" t="16601" r="44224" b="61290"/>
                    <a:stretch/>
                  </pic:blipFill>
                  <pic:spPr bwMode="auto">
                    <a:xfrm>
                      <a:off x="0" y="0"/>
                      <a:ext cx="27432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demonstrates the error that occurs when the stored procedure is run for a non-existent vendor.</w:t>
      </w:r>
    </w:p>
    <w:p w:rsidR="000F619D" w:rsidRDefault="000F619D" w:rsidP="000F619D">
      <w:pPr>
        <w:spacing w:after="0"/>
      </w:pPr>
      <w:r>
        <w:rPr>
          <w:noProof/>
        </w:rPr>
        <w:drawing>
          <wp:inline distT="0" distB="0" distL="0" distR="0" wp14:anchorId="0F276B00" wp14:editId="76409A6A">
            <wp:extent cx="2743200" cy="795528"/>
            <wp:effectExtent l="19050" t="19050" r="19050" b="241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26093" t="16530" r="42596" b="66449"/>
                    <a:stretch/>
                  </pic:blipFill>
                  <pic:spPr bwMode="auto">
                    <a:xfrm>
                      <a:off x="0" y="0"/>
                      <a:ext cx="2743200" cy="79552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b/>
        </w:rPr>
      </w:pPr>
      <w:r>
        <w:rPr>
          <w:b/>
        </w:rPr>
        <w:br w:type="page"/>
      </w:r>
    </w:p>
    <w:p w:rsidR="000F619D" w:rsidRDefault="000F619D" w:rsidP="000F619D">
      <w:pPr>
        <w:pStyle w:val="Heading2"/>
      </w:pPr>
      <w:bookmarkStart w:id="176" w:name="_Toc405140570"/>
      <w:bookmarkStart w:id="177" w:name="_Toc405141045"/>
      <w:r>
        <w:lastRenderedPageBreak/>
        <w:t xml:space="preserve">7 - </w:t>
      </w:r>
      <w:r w:rsidRPr="00546F7F">
        <w:t xml:space="preserve">The system </w:t>
      </w:r>
      <w:r>
        <w:t>must produce a formatted report of all products and available quantities for every vendor.</w:t>
      </w:r>
      <w:bookmarkEnd w:id="176"/>
      <w:bookmarkEnd w:id="177"/>
    </w:p>
    <w:p w:rsidR="000F619D" w:rsidRDefault="000F619D" w:rsidP="000F619D">
      <w:pPr>
        <w:spacing w:after="0"/>
        <w:rPr>
          <w:b/>
        </w:rPr>
      </w:pPr>
    </w:p>
    <w:p w:rsidR="000F619D" w:rsidRDefault="000F619D" w:rsidP="000F619D">
      <w:pPr>
        <w:spacing w:after="0"/>
      </w:pPr>
      <w:r>
        <w:t>This stored procedure uses nested cursors to produce a formatted report of products and inventories, by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cursoring'</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stored procedure uses two nested cursors to report on each vendor and the available products and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first cursor (vendor_cursor) selects the vendors, one-by-on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The second cursors (product_cursors) </w:t>
      </w:r>
      <w:proofErr w:type="gramStart"/>
      <w:r>
        <w:rPr>
          <w:rFonts w:ascii="Consolas" w:hAnsi="Consolas" w:cs="Consolas"/>
          <w:color w:val="008000"/>
          <w:sz w:val="19"/>
          <w:szCs w:val="19"/>
        </w:rPr>
        <w:t>selects</w:t>
      </w:r>
      <w:proofErr w:type="gramEnd"/>
      <w:r>
        <w:rPr>
          <w:rFonts w:ascii="Consolas" w:hAnsi="Consolas" w:cs="Consolas"/>
          <w:color w:val="008000"/>
          <w:sz w:val="19"/>
          <w:szCs w:val="19"/>
        </w:rPr>
        <w:t xml:space="preserve"> the products (beverages) and available inventory for each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for the current vendor in th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events the output from displaying row number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w:t>
      </w:r>
      <w:r>
        <w:rPr>
          <w:rFonts w:ascii="Consolas" w:hAnsi="Consolas" w:cs="Consolas"/>
          <w:color w:val="0000FF"/>
          <w:sz w:val="19"/>
          <w:szCs w:val="19"/>
        </w:rPr>
        <w:t>nocount</w:t>
      </w:r>
      <w:r>
        <w:rPr>
          <w:rFonts w:ascii="Consolas" w:hAnsi="Consolas" w:cs="Consolas"/>
          <w:sz w:val="19"/>
          <w:szCs w:val="19"/>
        </w:rPr>
        <w:t xml:space="preserve"> </w:t>
      </w:r>
      <w:r>
        <w:rPr>
          <w:rFonts w:ascii="Consolas" w:hAnsi="Consolas" w:cs="Consolas"/>
          <w:color w:val="0000FF"/>
          <w:sz w:val="19"/>
          <w:szCs w:val="19"/>
        </w:rPr>
        <w:t>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various variables are declared. The length of the broadcase variable is set to 140, in case this 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will be used for a twitter fe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id </w:t>
      </w:r>
      <w:r>
        <w:rPr>
          <w:rFonts w:ascii="Consolas" w:hAnsi="Consolas" w:cs="Consolas"/>
          <w:color w:val="0000FF"/>
          <w:sz w:val="19"/>
          <w:szCs w:val="19"/>
        </w:rPr>
        <w:t>int</w:t>
      </w:r>
      <w:proofErr w:type="gramStart"/>
      <w:r>
        <w:rPr>
          <w:rFonts w:ascii="Consolas" w:hAnsi="Consolas" w:cs="Consolas"/>
          <w:color w:val="808080"/>
          <w:sz w:val="19"/>
          <w:szCs w:val="19"/>
        </w:rPr>
        <w:t>,</w:t>
      </w:r>
      <w:r>
        <w:rPr>
          <w:rFonts w:ascii="Consolas" w:hAnsi="Consolas" w:cs="Consolas"/>
          <w:sz w:val="19"/>
          <w:szCs w:val="19"/>
        </w:rPr>
        <w:t xml:space="preserve">  @ven</w:t>
      </w:r>
      <w:proofErr w:type="gramEnd"/>
      <w:r>
        <w:rPr>
          <w:rFonts w:ascii="Consolas" w:hAnsi="Consolas" w:cs="Consolas"/>
          <w:sz w:val="19"/>
          <w:szCs w:val="19"/>
        </w:rPr>
        <w:t xml:space="preserve">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broadcas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40</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is the title that will be presented at the top of the repor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INVENTORY REPORT, LISTS ALL VENDORS AND AVAILABLE QUANTITIES OF EACH BEVERAG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r>
        <w:rPr>
          <w:rFonts w:ascii="Consolas" w:hAnsi="Consolas" w:cs="Consolas"/>
          <w:sz w:val="19"/>
          <w:szCs w:val="19"/>
        </w:rPr>
        <w:t xml:space="preserve"> vendor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pen</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everages from Vendor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The product_cursor, nested inside of the vendor_cursor begins her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clare</w:t>
      </w:r>
      <w:proofErr w:type="gramEnd"/>
      <w:r>
        <w:rPr>
          <w:rFonts w:ascii="Consolas" w:hAnsi="Consolas" w:cs="Consolas"/>
          <w:sz w:val="19"/>
          <w:szCs w:val="19"/>
        </w:rPr>
        <w:t xml:space="preserve"> product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pen</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t>This vendor does not have any products in the current invento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Had to cast the integer variable, pro_instock, into a varchar to concatenate 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r>
      <w:r>
        <w:rPr>
          <w:rFonts w:ascii="Consolas" w:hAnsi="Consolas" w:cs="Consolas"/>
          <w:color w:val="FF0000"/>
          <w:sz w:val="19"/>
          <w:szCs w:val="19"/>
        </w:rPr>
        <w:tab/>
      </w:r>
      <w:r>
        <w:rPr>
          <w:rFonts w:ascii="Consolas" w:hAnsi="Consolas" w:cs="Consolas"/>
          <w:color w:val="FF0000"/>
          <w:sz w:val="19"/>
          <w:szCs w:val="19"/>
        </w:rPr>
        <w:tab/>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units in 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Closes the product_cursor for the current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clos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_cursor moves to the next vendor the next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 cursor clos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los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uccess will display report outpu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execution of the report.</w:t>
      </w:r>
    </w:p>
    <w:p w:rsidR="000F619D" w:rsidRPr="00E85D13" w:rsidRDefault="000F619D" w:rsidP="000F619D">
      <w:pPr>
        <w:spacing w:after="0"/>
      </w:pPr>
      <w:r>
        <w:rPr>
          <w:noProof/>
        </w:rPr>
        <w:drawing>
          <wp:inline distT="0" distB="0" distL="0" distR="0" wp14:anchorId="2770D649" wp14:editId="2ED97913">
            <wp:extent cx="4572000" cy="3145536"/>
            <wp:effectExtent l="19050" t="19050" r="19050" b="171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26178" t="13038" r="31763" b="32716"/>
                    <a:stretch/>
                  </pic:blipFill>
                  <pic:spPr bwMode="auto">
                    <a:xfrm>
                      <a:off x="0" y="0"/>
                      <a:ext cx="45720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78" w:name="_Toc405140571"/>
      <w:bookmarkStart w:id="179" w:name="_Toc405141046"/>
      <w:r>
        <w:lastRenderedPageBreak/>
        <w:t xml:space="preserve">8 – </w:t>
      </w:r>
      <w:r w:rsidRPr="00A71ACD">
        <w:t>The system must display original prices and current prices, % difference in price from current to original, daily high price for products, daily low price for products.</w:t>
      </w:r>
      <w:bookmarkEnd w:id="178"/>
      <w:bookmarkEnd w:id="179"/>
    </w:p>
    <w:p w:rsidR="00675501" w:rsidRDefault="00675501" w:rsidP="000F619D">
      <w:pPr>
        <w:spacing w:after="0"/>
      </w:pPr>
    </w:p>
    <w:p w:rsidR="000F619D" w:rsidRDefault="000F619D" w:rsidP="000F619D">
      <w:pPr>
        <w:spacing w:after="0"/>
      </w:pPr>
      <w:r>
        <w:t xml:space="preserve">The following code creates a stored procedure view the Price Report data with a date paramet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ric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perc</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ALCULATE THE PRICE DIFFEREN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DIFF</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DIFF_PER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0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creating the pric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QUERY FOR THE REPOR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diff_perc </w:t>
      </w:r>
      <w:r>
        <w:rPr>
          <w:rFonts w:ascii="Consolas" w:hAnsi="Consolas" w:cs="Consolas"/>
          <w:color w:val="0000FF"/>
          <w:sz w:val="19"/>
          <w:szCs w:val="19"/>
        </w:rPr>
        <w:t>AS</w:t>
      </w:r>
      <w:r>
        <w:rPr>
          <w:rFonts w:ascii="Consolas" w:hAnsi="Consolas" w:cs="Consolas"/>
          <w:sz w:val="19"/>
          <w:szCs w:val="19"/>
        </w:rPr>
        <w:t xml:space="preserve"> PercentageDifferenc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0000FF"/>
          <w:sz w:val="19"/>
          <w:szCs w:val="19"/>
        </w:rPr>
        <w:t>WHEN</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THE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Hig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in</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proofErr w:type="gramStart"/>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bas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diff_perc</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NION</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ADD PRODUCTS WITH NO SAL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AS</w:t>
      </w:r>
      <w:r>
        <w:rPr>
          <w:rFonts w:ascii="Consolas" w:hAnsi="Consolas" w:cs="Consolas"/>
          <w:sz w:val="19"/>
          <w:szCs w:val="19"/>
        </w:rPr>
        <w:t xml:space="preserve"> PercentageDifference</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High</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Pr="00A77B51" w:rsidRDefault="000F619D" w:rsidP="000F619D">
      <w:r>
        <w:t>This screen capture demonstrates successful generation of a Price Report for the day input.</w:t>
      </w:r>
    </w:p>
    <w:p w:rsidR="000F619D" w:rsidRDefault="000F619D" w:rsidP="000F619D">
      <w:pPr>
        <w:rPr>
          <w:b/>
        </w:rPr>
      </w:pPr>
      <w:r>
        <w:rPr>
          <w:noProof/>
        </w:rPr>
        <w:drawing>
          <wp:inline distT="0" distB="0" distL="0" distR="0" wp14:anchorId="68069D79" wp14:editId="60D42769">
            <wp:extent cx="5191125" cy="263842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191125" cy="2638425"/>
                    </a:xfrm>
                    <a:prstGeom prst="rect">
                      <a:avLst/>
                    </a:prstGeom>
                  </pic:spPr>
                </pic:pic>
              </a:graphicData>
            </a:graphic>
          </wp:inline>
        </w:drawing>
      </w:r>
      <w:r>
        <w:rPr>
          <w:b/>
        </w:rPr>
        <w:br w:type="page"/>
      </w:r>
    </w:p>
    <w:p w:rsidR="000F619D" w:rsidRDefault="000F619D" w:rsidP="000F619D">
      <w:pPr>
        <w:pStyle w:val="Heading2"/>
      </w:pPr>
      <w:bookmarkStart w:id="180" w:name="_Toc405140572"/>
      <w:bookmarkStart w:id="181" w:name="_Toc405141047"/>
      <w:r>
        <w:lastRenderedPageBreak/>
        <w:t>9 – The system must display prices for most recently sold products.</w:t>
      </w:r>
      <w:bookmarkEnd w:id="180"/>
      <w:bookmarkEnd w:id="181"/>
    </w:p>
    <w:p w:rsidR="00675501" w:rsidRDefault="00675501" w:rsidP="00675501">
      <w:pPr>
        <w:spacing w:after="0" w:line="240" w:lineRule="auto"/>
      </w:pPr>
    </w:p>
    <w:p w:rsidR="000F619D" w:rsidRDefault="000F619D" w:rsidP="00675501">
      <w:pPr>
        <w:spacing w:after="0" w:line="240" w:lineRule="auto"/>
      </w:pPr>
      <w:r>
        <w:t>The following code will create a stored procedure to return the products sold within the last hour, the price they sold for and the time of 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cen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_price </w:t>
      </w:r>
      <w:r>
        <w:rPr>
          <w:rFonts w:ascii="Consolas" w:hAnsi="Consolas" w:cs="Consolas"/>
          <w:color w:val="0000FF"/>
          <w:sz w:val="19"/>
          <w:szCs w:val="19"/>
        </w:rPr>
        <w:t>AS</w:t>
      </w:r>
      <w:r>
        <w:rPr>
          <w:rFonts w:ascii="Consolas" w:hAnsi="Consolas" w:cs="Consolas"/>
          <w:sz w:val="19"/>
          <w:szCs w:val="19"/>
        </w:rPr>
        <w:t xml:space="preserve"> PriceSold</w:t>
      </w:r>
      <w:r>
        <w:rPr>
          <w:rFonts w:ascii="Consolas" w:hAnsi="Consolas" w:cs="Consolas"/>
          <w:color w:val="808080"/>
          <w:sz w:val="19"/>
          <w:szCs w:val="19"/>
        </w:rPr>
        <w:t>,</w:t>
      </w:r>
      <w:r>
        <w:rPr>
          <w:rFonts w:ascii="Consolas" w:hAnsi="Consolas" w:cs="Consolas"/>
          <w:sz w:val="19"/>
          <w:szCs w:val="19"/>
        </w:rPr>
        <w:t xml:space="preserve"> pos_datetime </w:t>
      </w:r>
      <w:r>
        <w:rPr>
          <w:rFonts w:ascii="Consolas" w:hAnsi="Consolas" w:cs="Consolas"/>
          <w:color w:val="0000FF"/>
          <w:sz w:val="19"/>
          <w:szCs w:val="19"/>
        </w:rPr>
        <w:t>AS</w:t>
      </w:r>
      <w:r>
        <w:rPr>
          <w:rFonts w:ascii="Consolas" w:hAnsi="Consolas" w:cs="Consolas"/>
          <w:sz w:val="19"/>
          <w:szCs w:val="19"/>
        </w:rPr>
        <w:t xml:space="preserve"> TimeOf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gt;</w:t>
      </w:r>
      <w:r>
        <w:rPr>
          <w:rFonts w:ascii="Consolas" w:hAnsi="Consolas" w:cs="Consolas"/>
          <w:sz w:val="19"/>
          <w:szCs w:val="19"/>
        </w:rPr>
        <w:t xml:space="preserve"> </w:t>
      </w:r>
      <w:proofErr w:type="gramStart"/>
      <w:r>
        <w:rPr>
          <w:rFonts w:ascii="Consolas" w:hAnsi="Consolas" w:cs="Consolas"/>
          <w:color w:val="FF00FF"/>
          <w:sz w:val="19"/>
          <w:szCs w:val="19"/>
        </w:rPr>
        <w:t>DateAdd</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pos_datetime </w:t>
      </w:r>
      <w:r>
        <w:rPr>
          <w:rFonts w:ascii="Consolas" w:hAnsi="Consolas" w:cs="Consolas"/>
          <w:color w:val="808080"/>
          <w:sz w:val="19"/>
          <w:szCs w:val="19"/>
        </w:rPr>
        <w:t>&l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 w:rsidR="000F619D" w:rsidRDefault="000F619D" w:rsidP="000F619D">
      <w:r>
        <w:t>This screen capture demonstrates the successful generation of a recent sales report.</w:t>
      </w:r>
    </w:p>
    <w:p w:rsidR="000F619D" w:rsidRDefault="000F619D" w:rsidP="000F619D">
      <w:pPr>
        <w:rPr>
          <w:b/>
        </w:rPr>
      </w:pPr>
      <w:r>
        <w:rPr>
          <w:noProof/>
        </w:rPr>
        <w:drawing>
          <wp:inline distT="0" distB="0" distL="0" distR="0" wp14:anchorId="45F8DC08" wp14:editId="771E0687">
            <wp:extent cx="3181350" cy="20764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181350" cy="2076450"/>
                    </a:xfrm>
                    <a:prstGeom prst="rect">
                      <a:avLst/>
                    </a:prstGeom>
                  </pic:spPr>
                </pic:pic>
              </a:graphicData>
            </a:graphic>
          </wp:inline>
        </w:drawing>
      </w:r>
      <w:r>
        <w:rPr>
          <w:b/>
        </w:rPr>
        <w:br w:type="page"/>
      </w:r>
    </w:p>
    <w:p w:rsidR="000F619D" w:rsidRDefault="000F619D" w:rsidP="000F619D">
      <w:pPr>
        <w:pStyle w:val="Heading2"/>
      </w:pPr>
      <w:bookmarkStart w:id="182" w:name="_Toc405140573"/>
      <w:bookmarkStart w:id="183" w:name="_Toc405141048"/>
      <w:r>
        <w:lastRenderedPageBreak/>
        <w:t>10 – The system must display top selling products of the day.</w:t>
      </w:r>
      <w:bookmarkEnd w:id="182"/>
      <w:bookmarkEnd w:id="183"/>
    </w:p>
    <w:p w:rsidR="000F619D" w:rsidRDefault="000F619D" w:rsidP="000F619D">
      <w:pPr>
        <w:spacing w:after="0"/>
      </w:pPr>
    </w:p>
    <w:p w:rsidR="000F619D" w:rsidRDefault="000F619D" w:rsidP="000F619D">
      <w:pPr>
        <w:spacing w:after="0"/>
      </w:pPr>
      <w:r>
        <w:t>The following code will create a stored procedure to generate a report of the top 3 products for the da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top_seller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SELECT TOP 3 SELLING PRODUCTS FOR THE CURRENT DAY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top</w:t>
      </w:r>
      <w:r>
        <w:rPr>
          <w:rFonts w:ascii="Consolas" w:hAnsi="Consolas" w:cs="Consolas"/>
          <w:sz w:val="19"/>
          <w:szCs w:val="19"/>
        </w:rPr>
        <w:t xml:space="preserve"> 3 pro_name</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pSell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color w:val="FF00FF"/>
          <w:sz w:val="19"/>
          <w:szCs w:val="19"/>
        </w:rPr>
        <w:t>Ge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opSeller </w:t>
      </w:r>
      <w:r>
        <w:rPr>
          <w:rFonts w:ascii="Consolas" w:hAnsi="Consolas" w:cs="Consolas"/>
          <w:color w:val="0000FF"/>
          <w:sz w:val="19"/>
          <w:szCs w:val="19"/>
        </w:rPr>
        <w:t>DES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capture demonstrates successful generation of a top sellers report.</w:t>
      </w:r>
    </w:p>
    <w:p w:rsidR="000F619D" w:rsidRPr="0004310E" w:rsidRDefault="000F619D" w:rsidP="000F619D">
      <w:pPr>
        <w:spacing w:after="0"/>
      </w:pPr>
      <w:r>
        <w:rPr>
          <w:noProof/>
        </w:rPr>
        <w:drawing>
          <wp:inline distT="0" distB="0" distL="0" distR="0" wp14:anchorId="55ED7143" wp14:editId="111EF9E0">
            <wp:extent cx="2095500" cy="13525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095500" cy="1352550"/>
                    </a:xfrm>
                    <a:prstGeom prst="rect">
                      <a:avLst/>
                    </a:prstGeom>
                  </pic:spPr>
                </pic:pic>
              </a:graphicData>
            </a:graphic>
          </wp:inline>
        </w:drawing>
      </w:r>
    </w:p>
    <w:p w:rsidR="000F619D" w:rsidRPr="002B015D" w:rsidRDefault="000F619D" w:rsidP="000F619D"/>
    <w:p w:rsidR="000F619D" w:rsidRDefault="000F619D" w:rsidP="000F619D">
      <w:pPr>
        <w:rPr>
          <w:b/>
        </w:rPr>
      </w:pPr>
      <w:r>
        <w:rPr>
          <w:b/>
        </w:rPr>
        <w:br w:type="page"/>
      </w:r>
    </w:p>
    <w:p w:rsidR="000F619D" w:rsidRDefault="000F619D" w:rsidP="000F619D">
      <w:pPr>
        <w:pStyle w:val="Heading2"/>
      </w:pPr>
      <w:bookmarkStart w:id="184" w:name="_Toc405140574"/>
      <w:bookmarkStart w:id="185" w:name="_Toc405141049"/>
      <w:r w:rsidRPr="0030645D">
        <w:lastRenderedPageBreak/>
        <w:t>1</w:t>
      </w:r>
      <w:r>
        <w:t>1 -</w:t>
      </w:r>
      <w:r w:rsidRPr="00463C59">
        <w:t>The system must create a nightly back</w:t>
      </w:r>
      <w:r>
        <w:t>up, after normal business hours, and differential backups throughout the day.</w:t>
      </w:r>
      <w:bookmarkEnd w:id="184"/>
      <w:bookmarkEnd w:id="185"/>
    </w:p>
    <w:p w:rsidR="000F619D" w:rsidRDefault="000F619D" w:rsidP="000F619D">
      <w:pPr>
        <w:spacing w:after="0"/>
      </w:pPr>
    </w:p>
    <w:p w:rsidR="000F619D" w:rsidRDefault="000F619D" w:rsidP="000F619D">
      <w:pPr>
        <w:spacing w:after="0"/>
      </w:pPr>
      <w:r>
        <w:t>The following code first demonstrates how to put the database into simple recovery mode. It then creates three stored procedures t setup (1) ad hoc, (2) full, and (3</w:t>
      </w:r>
      <w:proofErr w:type="gramStart"/>
      <w:r>
        <w:t>)differential</w:t>
      </w:r>
      <w:proofErr w:type="gramEnd"/>
      <w:r>
        <w:t xml:space="preserve"> backups. </w:t>
      </w:r>
    </w:p>
    <w:p w:rsidR="000F619D" w:rsidRDefault="000F619D" w:rsidP="000F619D">
      <w:pPr>
        <w:spacing w:after="0"/>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ts database to simple recovery mod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lter</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set</w:t>
      </w:r>
      <w:r>
        <w:rPr>
          <w:rFonts w:ascii="Consolas" w:hAnsi="Consolas" w:cs="Consolas"/>
          <w:sz w:val="19"/>
          <w:szCs w:val="19"/>
        </w:rPr>
        <w:t xml:space="preserve"> </w:t>
      </w:r>
      <w:r>
        <w:rPr>
          <w:rFonts w:ascii="Consolas" w:hAnsi="Consolas" w:cs="Consolas"/>
          <w:color w:val="0000FF"/>
          <w:sz w:val="19"/>
          <w:szCs w:val="19"/>
        </w:rPr>
        <w:t>recovery</w:t>
      </w:r>
      <w:r>
        <w:rPr>
          <w:rFonts w:ascii="Consolas" w:hAnsi="Consolas" w:cs="Consolas"/>
          <w:sz w:val="19"/>
          <w:szCs w:val="19"/>
        </w:rPr>
        <w:t xml:space="preserve"> </w:t>
      </w:r>
      <w:r>
        <w:rPr>
          <w:rFonts w:ascii="Consolas" w:hAnsi="Consolas" w:cs="Consolas"/>
          <w:color w:val="0000FF"/>
          <w:sz w:val="19"/>
          <w:szCs w:val="19"/>
        </w:rPr>
        <w:t>simpl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does a "COPY ONLY" backup. It should be used when making a one-off (ad-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will not interfere with the relationship between the full and differential backup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adho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copy_onl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ad 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oes a full database backup / scheduled to run daily at 4AM / differential backups use this as their bas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full'</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FULL.bak'</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ful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3-----------------------------------------------------------------------------------</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Does a differential backup (only </w:t>
      </w:r>
      <w:proofErr w:type="gramStart"/>
      <w:r>
        <w:rPr>
          <w:rFonts w:ascii="Consolas" w:hAnsi="Consolas" w:cs="Consolas"/>
          <w:color w:val="008000"/>
          <w:sz w:val="19"/>
          <w:szCs w:val="19"/>
        </w:rPr>
        <w:t>backups</w:t>
      </w:r>
      <w:proofErr w:type="gramEnd"/>
      <w:r>
        <w:rPr>
          <w:rFonts w:ascii="Consolas" w:hAnsi="Consolas" w:cs="Consolas"/>
          <w:color w:val="008000"/>
          <w:sz w:val="19"/>
          <w:szCs w:val="19"/>
        </w:rPr>
        <w:t xml:space="preserve"> changes since most recent full backup) / schedule to run every fifteen minut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lastRenderedPageBreak/>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DIFFERENTIAL.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differential</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differentia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capture shows that the full backup is a scheduled job, which runs at 4:00 AM every day.</w:t>
      </w:r>
    </w:p>
    <w:p w:rsidR="000F619D" w:rsidRDefault="000F619D" w:rsidP="000F619D">
      <w:pPr>
        <w:spacing w:after="0"/>
      </w:pPr>
      <w:r>
        <w:rPr>
          <w:noProof/>
        </w:rPr>
        <w:drawing>
          <wp:inline distT="0" distB="0" distL="0" distR="0" wp14:anchorId="6C64B461" wp14:editId="6E68DB4E">
            <wp:extent cx="3657600" cy="740664"/>
            <wp:effectExtent l="19050" t="19050" r="19050" b="215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12655" r="31514" b="78814"/>
                    <a:stretch/>
                  </pic:blipFill>
                  <pic:spPr bwMode="auto">
                    <a:xfrm>
                      <a:off x="0" y="0"/>
                      <a:ext cx="3657600" cy="74066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shows that the differential backup is a scheduled job, which runs every 15 minutes.</w:t>
      </w:r>
    </w:p>
    <w:p w:rsidR="000F619D" w:rsidRDefault="000F619D" w:rsidP="000F619D">
      <w:pPr>
        <w:spacing w:after="0"/>
      </w:pPr>
      <w:r>
        <w:rPr>
          <w:noProof/>
        </w:rPr>
        <w:drawing>
          <wp:inline distT="0" distB="0" distL="0" distR="0" wp14:anchorId="47B23918" wp14:editId="1B452E01">
            <wp:extent cx="5486400" cy="841248"/>
            <wp:effectExtent l="19050" t="19050" r="19050" b="165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12667" r="11911" b="78348"/>
                    <a:stretch/>
                  </pic:blipFill>
                  <pic:spPr bwMode="auto">
                    <a:xfrm>
                      <a:off x="0" y="0"/>
                      <a:ext cx="5486400" cy="841248"/>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demonstrates the output for a successful ad hoc backup.</w:t>
      </w:r>
    </w:p>
    <w:p w:rsidR="000F619D" w:rsidRDefault="000F619D" w:rsidP="000F619D">
      <w:pPr>
        <w:spacing w:after="0"/>
      </w:pPr>
      <w:r>
        <w:rPr>
          <w:noProof/>
        </w:rPr>
        <w:drawing>
          <wp:inline distT="0" distB="0" distL="0" distR="0" wp14:anchorId="48029F80" wp14:editId="27ADC1C0">
            <wp:extent cx="5486400" cy="1216152"/>
            <wp:effectExtent l="19050" t="19050" r="19050" b="222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26054" t="16530" r="29653" b="65077"/>
                    <a:stretch/>
                  </pic:blipFill>
                  <pic:spPr bwMode="auto">
                    <a:xfrm>
                      <a:off x="0" y="0"/>
                      <a:ext cx="5486400" cy="12161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ese screen captures demonstrate the output and error messages for a failed (due to the backup location not existing) ad hoc backup.</w:t>
      </w:r>
    </w:p>
    <w:p w:rsidR="000F619D" w:rsidRDefault="000F619D" w:rsidP="000F619D">
      <w:pPr>
        <w:spacing w:after="0"/>
      </w:pPr>
      <w:r>
        <w:rPr>
          <w:noProof/>
        </w:rPr>
        <w:drawing>
          <wp:inline distT="0" distB="0" distL="0" distR="0" wp14:anchorId="4FEEAAD5" wp14:editId="121C7D2E">
            <wp:extent cx="5486400" cy="950976"/>
            <wp:effectExtent l="19050" t="19050" r="19050" b="209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26303" t="16530" r="21588" b="66474"/>
                    <a:stretch/>
                  </pic:blipFill>
                  <pic:spPr bwMode="auto">
                    <a:xfrm>
                      <a:off x="0" y="0"/>
                      <a:ext cx="5486400" cy="95097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Pr="009E6B5B" w:rsidRDefault="000F619D" w:rsidP="000F619D">
      <w:pPr>
        <w:spacing w:after="0"/>
      </w:pPr>
      <w:r>
        <w:rPr>
          <w:noProof/>
        </w:rPr>
        <w:drawing>
          <wp:inline distT="0" distB="0" distL="0" distR="0" wp14:anchorId="69FB1258" wp14:editId="5FFBA27E">
            <wp:extent cx="5486400" cy="941832"/>
            <wp:effectExtent l="19050" t="19050" r="19050" b="1079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26303" t="16530" r="2750" b="60654"/>
                    <a:stretch/>
                  </pic:blipFill>
                  <pic:spPr bwMode="auto">
                    <a:xfrm>
                      <a:off x="0" y="0"/>
                      <a:ext cx="5486400" cy="941832"/>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186" w:name="_Toc405140575"/>
      <w:bookmarkStart w:id="187" w:name="_Toc405141050"/>
      <w:r>
        <w:lastRenderedPageBreak/>
        <w:t>12 – The system must be able to update product prices based on sales.</w:t>
      </w:r>
      <w:bookmarkEnd w:id="186"/>
      <w:bookmarkEnd w:id="187"/>
    </w:p>
    <w:p w:rsidR="00675501" w:rsidRDefault="00675501" w:rsidP="000F619D">
      <w:pPr>
        <w:spacing w:after="0"/>
      </w:pPr>
    </w:p>
    <w:p w:rsidR="000F619D" w:rsidRDefault="000F619D" w:rsidP="000F619D">
      <w:pPr>
        <w:spacing w:after="0"/>
      </w:pPr>
      <w:r>
        <w:t>The following code will create a stored procedure to update product prices based o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price_from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price_from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price_from_sales</w:t>
      </w:r>
    </w:p>
    <w:p w:rsidR="00675501" w:rsidRDefault="00675501"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ATE PARAMETER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tim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tim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inf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qty_sold</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GRAB ALL THE SALES FOR THE TIME PERIO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INFO</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b</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v_beer_sales 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time_of_sale </w:t>
      </w:r>
      <w:r>
        <w:rPr>
          <w:rFonts w:ascii="Consolas" w:hAnsi="Consolas" w:cs="Consolas"/>
          <w:color w:val="808080"/>
          <w:sz w:val="19"/>
          <w:szCs w:val="19"/>
        </w:rPr>
        <w:t>between</w:t>
      </w:r>
      <w:r>
        <w:rPr>
          <w:rFonts w:ascii="Consolas" w:hAnsi="Consolas" w:cs="Consolas"/>
          <w:sz w:val="19"/>
          <w:szCs w:val="19"/>
        </w:rPr>
        <w:t xml:space="preserve"> @start_time </w:t>
      </w:r>
      <w:r>
        <w:rPr>
          <w:rFonts w:ascii="Consolas" w:hAnsi="Consolas" w:cs="Consolas"/>
          <w:color w:val="808080"/>
          <w:sz w:val="19"/>
          <w:szCs w:val="19"/>
        </w:rPr>
        <w:t>AND</w:t>
      </w:r>
      <w:r>
        <w:rPr>
          <w:rFonts w:ascii="Consolas" w:hAnsi="Consolas" w:cs="Consolas"/>
          <w:sz w:val="19"/>
          <w:szCs w:val="19"/>
        </w:rPr>
        <w:t xml:space="preserve"> @end_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per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ct_of_sales</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PERCENTAGE OF SALES MATH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PERC</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CT_OF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ROUND</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qty_sold </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sales_info s</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info s</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adjus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a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ice_adjust</w:t>
      </w:r>
      <w:proofErr w:type="gramEnd"/>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675501">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808080"/>
          <w:sz w:val="19"/>
          <w:szCs w:val="19"/>
        </w:rPr>
        <w:t>);</w:t>
      </w:r>
      <w:r w:rsidR="0052155F">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PRICE ADJUSTMENT CALCULATION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w:t>
      </w:r>
      <w:proofErr w:type="gramStart"/>
      <w:r>
        <w:rPr>
          <w:rFonts w:ascii="Consolas" w:hAnsi="Consolas" w:cs="Consolas"/>
          <w:sz w:val="19"/>
          <w:szCs w:val="19"/>
        </w:rPr>
        <w:t>ADJUST</w:t>
      </w:r>
      <w:r>
        <w:rPr>
          <w:rFonts w:ascii="Consolas" w:hAnsi="Consolas" w:cs="Consolas"/>
          <w:color w:val="808080"/>
          <w:sz w:val="19"/>
          <w:szCs w:val="19"/>
        </w:rPr>
        <w:t>(</w:t>
      </w:r>
      <w:proofErr w:type="gramEnd"/>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ICE_ADJUS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C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2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2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40 </w:t>
      </w:r>
      <w:r>
        <w:rPr>
          <w:rFonts w:ascii="Consolas" w:hAnsi="Consolas" w:cs="Consolas"/>
          <w:color w:val="0000FF"/>
          <w:sz w:val="19"/>
          <w:szCs w:val="19"/>
        </w:rPr>
        <w:t>THEN</w:t>
      </w:r>
      <w:r>
        <w:rPr>
          <w:rFonts w:ascii="Consolas" w:hAnsi="Consolas" w:cs="Consolas"/>
          <w:sz w:val="19"/>
          <w:szCs w:val="19"/>
        </w:rPr>
        <w:t xml:space="preserve"> .2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4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60 </w:t>
      </w:r>
      <w:r>
        <w:rPr>
          <w:rFonts w:ascii="Consolas" w:hAnsi="Consolas" w:cs="Consolas"/>
          <w:color w:val="0000FF"/>
          <w:sz w:val="19"/>
          <w:szCs w:val="19"/>
        </w:rPr>
        <w:t>THEN</w:t>
      </w:r>
      <w:r>
        <w:rPr>
          <w:rFonts w:ascii="Consolas" w:hAnsi="Consolas" w:cs="Consolas"/>
          <w:sz w:val="19"/>
          <w:szCs w:val="19"/>
        </w:rPr>
        <w:t xml:space="preserve"> .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6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80 </w:t>
      </w:r>
      <w:r>
        <w:rPr>
          <w:rFonts w:ascii="Consolas" w:hAnsi="Consolas" w:cs="Consolas"/>
          <w:color w:val="0000FF"/>
          <w:sz w:val="19"/>
          <w:szCs w:val="19"/>
        </w:rPr>
        <w:t>THEN</w:t>
      </w:r>
      <w:r>
        <w:rPr>
          <w:rFonts w:ascii="Consolas" w:hAnsi="Consolas" w:cs="Consolas"/>
          <w:sz w:val="19"/>
          <w:szCs w:val="19"/>
        </w:rPr>
        <w:t xml:space="preserve"> .7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8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100 </w:t>
      </w:r>
      <w:r>
        <w:rPr>
          <w:rFonts w:ascii="Consolas" w:hAnsi="Consolas" w:cs="Consolas"/>
          <w:color w:val="0000FF"/>
          <w:sz w:val="19"/>
          <w:szCs w:val="19"/>
        </w:rPr>
        <w:t>THEN</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perc 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_PRICE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ADJUST pa</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THERE WAS A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Price update was unsuccessfu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9A57E4" w:rsidRDefault="009A57E4">
      <w:r>
        <w:br w:type="page"/>
      </w:r>
    </w:p>
    <w:p w:rsidR="000F619D" w:rsidRDefault="000F619D" w:rsidP="000F619D">
      <w:pPr>
        <w:spacing w:after="0"/>
      </w:pPr>
      <w:r>
        <w:lastRenderedPageBreak/>
        <w:t xml:space="preserve">This screen capture demonstrates successful update of product prices.  Product 6 original </w:t>
      </w:r>
      <w:proofErr w:type="gramStart"/>
      <w:r>
        <w:t>price</w:t>
      </w:r>
      <w:proofErr w:type="gramEnd"/>
      <w:r>
        <w:t xml:space="preserve"> is $5.00 in this scenario and after the stored procedure is executed, the price is updated to $5.75 based on sales for 11/28 between 4 and 5 pm.</w:t>
      </w:r>
    </w:p>
    <w:p w:rsidR="000F619D" w:rsidRPr="0004310E" w:rsidRDefault="009A57E4" w:rsidP="000F619D">
      <w:pPr>
        <w:spacing w:after="0"/>
      </w:pPr>
      <w:r>
        <w:rPr>
          <w:noProof/>
        </w:rPr>
        <w:drawing>
          <wp:inline distT="0" distB="0" distL="0" distR="0" wp14:anchorId="5395A486" wp14:editId="2ED57FF9">
            <wp:extent cx="5943600" cy="3855720"/>
            <wp:effectExtent l="19050" t="19050" r="19050" b="1143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3855720"/>
                    </a:xfrm>
                    <a:prstGeom prst="rect">
                      <a:avLst/>
                    </a:prstGeom>
                    <a:ln w="12700">
                      <a:solidFill>
                        <a:schemeClr val="tx1"/>
                      </a:solidFill>
                    </a:ln>
                  </pic:spPr>
                </pic:pic>
              </a:graphicData>
            </a:graphic>
          </wp:inline>
        </w:drawing>
      </w:r>
    </w:p>
    <w:p w:rsidR="000F619D" w:rsidRDefault="000F619D" w:rsidP="000F619D">
      <w:r>
        <w:br w:type="page"/>
      </w:r>
    </w:p>
    <w:p w:rsidR="000F619D" w:rsidRPr="003473FA" w:rsidRDefault="000F619D" w:rsidP="000F619D">
      <w:pPr>
        <w:pStyle w:val="Heading2"/>
      </w:pPr>
      <w:bookmarkStart w:id="188" w:name="_Toc405140576"/>
      <w:bookmarkStart w:id="189" w:name="_Toc405141051"/>
      <w:r>
        <w:lastRenderedPageBreak/>
        <w:t>13 – The system must not be able to sell a quantity which exceeds the inventory available, and the system must not be able to sell inventory to a customer below the age of 21.</w:t>
      </w:r>
      <w:bookmarkEnd w:id="188"/>
      <w:bookmarkEnd w:id="189"/>
    </w:p>
    <w:p w:rsidR="00675501" w:rsidRDefault="00675501" w:rsidP="00675501">
      <w:pPr>
        <w:spacing w:after="0" w:line="240" w:lineRule="auto"/>
      </w:pPr>
    </w:p>
    <w:p w:rsidR="00675501" w:rsidRDefault="000F619D" w:rsidP="00675501">
      <w:pPr>
        <w:spacing w:after="0" w:line="240" w:lineRule="auto"/>
      </w:pPr>
      <w:r>
        <w:t>The following code will create a stored procedure to create point of sale transactions.  Once a sale is made and entry to the table is created and inventory levels are updated.  There is validation for alcoholic products.</w:t>
      </w:r>
    </w:p>
    <w:p w:rsidR="00675501" w:rsidRDefault="000F619D" w:rsidP="00675501">
      <w:pPr>
        <w:spacing w:after="0" w:line="240" w:lineRule="auto"/>
      </w:pPr>
      <w:r>
        <w:rPr>
          <w:rFonts w:ascii="Consolas" w:hAnsi="Consolas" w:cs="Consolas"/>
          <w:color w:val="008000"/>
          <w:sz w:val="19"/>
          <w:szCs w:val="19"/>
        </w:rPr>
        <w:t>/* CHECK IF PROCEDURE EXISTS, DROP AND RECREATE IT */</w:t>
      </w:r>
    </w:p>
    <w:p w:rsidR="000F619D" w:rsidRPr="00675501" w:rsidRDefault="000F619D" w:rsidP="00675501">
      <w:pPr>
        <w:spacing w:after="0" w:line="240" w:lineRule="auto"/>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os_sal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ur_qty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os_pa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PRODUCT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product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customer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is NOT a valid purchase amou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SUFFICIENT INVENTORY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pro_instock</w:t>
      </w:r>
      <w:r>
        <w:rPr>
          <w:rFonts w:ascii="Consolas" w:hAnsi="Consolas" w:cs="Consolas"/>
          <w:color w:val="808080"/>
          <w:sz w:val="19"/>
          <w:szCs w:val="19"/>
        </w:rPr>
        <w:t>&gt;=</w:t>
      </w:r>
      <w:r>
        <w:rPr>
          <w:rFonts w:ascii="Consolas" w:hAnsi="Consolas" w:cs="Consolas"/>
          <w:sz w:val="19"/>
          <w:szCs w:val="19"/>
        </w:rPr>
        <w:t>@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We do NOT have enough of this product IN stock. The amount IN stock is'</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nstock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AGE FOR RESTRICTED ITEM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ty_id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ty_id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restricted</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HECK FOR CUSTOMER AGE, CREATE A HELPER TABLE TO DETERMINE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us_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age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us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age</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_</w:t>
      </w:r>
      <w:proofErr w:type="gramStart"/>
      <w:r>
        <w:rPr>
          <w:rFonts w:ascii="Consolas" w:hAnsi="Consolas" w:cs="Consolas"/>
          <w:sz w:val="19"/>
          <w:szCs w:val="19"/>
        </w:rPr>
        <w:t>AGE</w:t>
      </w:r>
      <w:r>
        <w:rPr>
          <w:rFonts w:ascii="Consolas" w:hAnsi="Consolas" w:cs="Consolas"/>
          <w:color w:val="808080"/>
          <w:sz w:val="19"/>
          <w:szCs w:val="19"/>
        </w:rPr>
        <w:t>(</w:t>
      </w:r>
      <w:proofErr w:type="gramEnd"/>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 xml:space="preserve"> 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DATEDIFF</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cus_d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8766 </w:t>
      </w:r>
      <w:r>
        <w:rPr>
          <w:rFonts w:ascii="Consolas" w:hAnsi="Consolas" w:cs="Consolas"/>
          <w:color w:val="0000FF"/>
          <w:sz w:val="19"/>
          <w:szCs w:val="19"/>
        </w:rPr>
        <w:t>AS</w:t>
      </w:r>
      <w:r>
        <w:rPr>
          <w:rFonts w:ascii="Consolas" w:hAnsi="Consolas" w:cs="Consolas"/>
          <w:sz w:val="19"/>
          <w:szCs w:val="19"/>
        </w:rPr>
        <w:t xml:space="preserve"> AgeInYears </w:t>
      </w:r>
      <w:r>
        <w:rPr>
          <w:rFonts w:ascii="Consolas" w:hAnsi="Consolas" w:cs="Consolas"/>
          <w:color w:val="0000FF"/>
          <w:sz w:val="19"/>
          <w:szCs w:val="19"/>
        </w:rPr>
        <w:t>FROM</w:t>
      </w:r>
      <w:r>
        <w:rPr>
          <w:rFonts w:ascii="Consolas" w:hAnsi="Consolas" w:cs="Consolas"/>
          <w:sz w:val="19"/>
          <w:szCs w:val="19"/>
        </w:rPr>
        <w:t xml:space="preserve"> t_custom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USTOMER IS NOT OF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_age 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customer c </w:t>
      </w:r>
      <w:r>
        <w:rPr>
          <w:rFonts w:ascii="Consolas" w:hAnsi="Consolas" w:cs="Consolas"/>
          <w:color w:val="0000FF"/>
          <w:sz w:val="19"/>
          <w:szCs w:val="19"/>
        </w:rPr>
        <w:t>ON</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age </w:t>
      </w:r>
      <w:r>
        <w:rPr>
          <w:rFonts w:ascii="Consolas" w:hAnsi="Consolas" w:cs="Consolas"/>
          <w:color w:val="808080"/>
          <w:sz w:val="19"/>
          <w:szCs w:val="19"/>
        </w:rPr>
        <w:t>&lt;</w:t>
      </w:r>
      <w:r>
        <w:rPr>
          <w:rFonts w:ascii="Consolas" w:hAnsi="Consolas" w:cs="Consolas"/>
          <w:sz w:val="19"/>
          <w:szCs w:val="19"/>
        </w:rPr>
        <w:t xml:space="preserve"> 21 </w:t>
      </w:r>
      <w:r>
        <w:rPr>
          <w:rFonts w:ascii="Consolas" w:hAnsi="Consolas" w:cs="Consolas"/>
          <w:color w:val="808080"/>
          <w:sz w:val="19"/>
          <w:szCs w:val="19"/>
        </w:rPr>
        <w:t>AND</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Alcoholic beverages can only be purchased BY customers who are 21 years of age or old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a valid purchase.</w:t>
      </w:r>
    </w:p>
    <w:p w:rsidR="000F619D" w:rsidRDefault="000F619D" w:rsidP="000F619D">
      <w:r>
        <w:rPr>
          <w:noProof/>
        </w:rPr>
        <w:drawing>
          <wp:inline distT="0" distB="0" distL="0" distR="0" wp14:anchorId="4F9B3E62" wp14:editId="11B52805">
            <wp:extent cx="5943600" cy="2228215"/>
            <wp:effectExtent l="0" t="0" r="0"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2228215"/>
                    </a:xfrm>
                    <a:prstGeom prst="rect">
                      <a:avLst/>
                    </a:prstGeom>
                  </pic:spPr>
                </pic:pic>
              </a:graphicData>
            </a:graphic>
          </wp:inline>
        </w:drawing>
      </w:r>
    </w:p>
    <w:p w:rsidR="000F619D" w:rsidRDefault="000F619D" w:rsidP="000F619D">
      <w:r>
        <w:t>This screen capture demonstrates a customer under 21 cannot purchase an alcoholic beverage.</w:t>
      </w:r>
    </w:p>
    <w:p w:rsidR="000F619D" w:rsidRDefault="000F619D" w:rsidP="000F619D">
      <w:r>
        <w:rPr>
          <w:noProof/>
        </w:rPr>
        <w:drawing>
          <wp:inline distT="0" distB="0" distL="0" distR="0" wp14:anchorId="6DCD094D" wp14:editId="6DEAC5BB">
            <wp:extent cx="5800725" cy="11620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800725" cy="1162050"/>
                    </a:xfrm>
                    <a:prstGeom prst="rect">
                      <a:avLst/>
                    </a:prstGeom>
                  </pic:spPr>
                </pic:pic>
              </a:graphicData>
            </a:graphic>
          </wp:inline>
        </w:drawing>
      </w:r>
    </w:p>
    <w:p w:rsidR="000F619D" w:rsidRDefault="000F619D" w:rsidP="000F619D">
      <w:r>
        <w:t>This screen capture demonstrates validation for available inventory.</w:t>
      </w:r>
    </w:p>
    <w:p w:rsidR="000F619D" w:rsidRDefault="000F619D" w:rsidP="000F619D">
      <w:r>
        <w:rPr>
          <w:noProof/>
        </w:rPr>
        <w:drawing>
          <wp:inline distT="0" distB="0" distL="0" distR="0" wp14:anchorId="62B09363" wp14:editId="2B1331EE">
            <wp:extent cx="5762625" cy="10858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762625" cy="1085850"/>
                    </a:xfrm>
                    <a:prstGeom prst="rect">
                      <a:avLst/>
                    </a:prstGeom>
                  </pic:spPr>
                </pic:pic>
              </a:graphicData>
            </a:graphic>
          </wp:inline>
        </w:drawing>
      </w:r>
    </w:p>
    <w:p w:rsidR="000F619D" w:rsidRDefault="000F619D" w:rsidP="000F619D">
      <w:r>
        <w:t>This screen capture demonstrates validation for an existing customer.</w:t>
      </w:r>
    </w:p>
    <w:p w:rsidR="000F619D" w:rsidRDefault="000F619D" w:rsidP="000F619D">
      <w:r>
        <w:rPr>
          <w:noProof/>
        </w:rPr>
        <w:drawing>
          <wp:inline distT="0" distB="0" distL="0" distR="0" wp14:anchorId="1A6F3FB2" wp14:editId="38EB4709">
            <wp:extent cx="5943600" cy="103124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1031240"/>
                    </a:xfrm>
                    <a:prstGeom prst="rect">
                      <a:avLst/>
                    </a:prstGeom>
                  </pic:spPr>
                </pic:pic>
              </a:graphicData>
            </a:graphic>
          </wp:inline>
        </w:drawing>
      </w:r>
    </w:p>
    <w:p w:rsidR="0052155F" w:rsidRDefault="0052155F">
      <w:r>
        <w:br w:type="page"/>
      </w:r>
    </w:p>
    <w:p w:rsidR="000F619D" w:rsidRDefault="000F619D" w:rsidP="000F619D">
      <w:r>
        <w:lastRenderedPageBreak/>
        <w:t>This screen capture demonstrates validation for a valid purchase amount (greater than 0)</w:t>
      </w:r>
    </w:p>
    <w:p w:rsidR="000F619D" w:rsidRDefault="000F619D" w:rsidP="000F619D">
      <w:r>
        <w:rPr>
          <w:noProof/>
        </w:rPr>
        <w:drawing>
          <wp:inline distT="0" distB="0" distL="0" distR="0" wp14:anchorId="35110707" wp14:editId="69475A74">
            <wp:extent cx="5686425" cy="100012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686425" cy="1000125"/>
                    </a:xfrm>
                    <a:prstGeom prst="rect">
                      <a:avLst/>
                    </a:prstGeom>
                  </pic:spPr>
                </pic:pic>
              </a:graphicData>
            </a:graphic>
          </wp:inline>
        </w:drawing>
      </w:r>
    </w:p>
    <w:p w:rsidR="000F619D" w:rsidRDefault="000F619D" w:rsidP="000F619D">
      <w:r>
        <w:t>This screen capture demonstrates validation for a valid product.</w:t>
      </w:r>
    </w:p>
    <w:p w:rsidR="000F619D" w:rsidRPr="00E53230" w:rsidRDefault="000F619D" w:rsidP="000F619D">
      <w:r>
        <w:rPr>
          <w:noProof/>
        </w:rPr>
        <w:drawing>
          <wp:inline distT="0" distB="0" distL="0" distR="0" wp14:anchorId="7165F5D8" wp14:editId="6F955A46">
            <wp:extent cx="5495925" cy="10763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495925" cy="1076325"/>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0" w:name="_Toc405140577"/>
      <w:bookmarkStart w:id="191" w:name="_Toc405141052"/>
      <w:proofErr w:type="gramStart"/>
      <w:r>
        <w:lastRenderedPageBreak/>
        <w:t>14  -</w:t>
      </w:r>
      <w:proofErr w:type="gramEnd"/>
      <w:r>
        <w:t xml:space="preserve"> The system must update real-time inventory levels according to sales.</w:t>
      </w:r>
      <w:bookmarkEnd w:id="190"/>
      <w:bookmarkEnd w:id="191"/>
    </w:p>
    <w:p w:rsidR="000F619D" w:rsidRDefault="000F619D" w:rsidP="000F619D">
      <w:pPr>
        <w:spacing w:after="0"/>
      </w:pPr>
    </w:p>
    <w:p w:rsidR="000F619D" w:rsidRDefault="000F619D" w:rsidP="000F619D">
      <w:pPr>
        <w:spacing w:after="0"/>
      </w:pPr>
      <w:r>
        <w:t>This requirement is satisfied by the stored procedure, sp_add_pos_sale, which is fully displayed in the preceding requirement. The relevant portion of the stored procedure follow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52155F" w:rsidRDefault="0052155F">
      <w:r>
        <w:br w:type="page"/>
      </w:r>
    </w:p>
    <w:p w:rsidR="000F619D" w:rsidRDefault="000F619D" w:rsidP="000F619D">
      <w:r>
        <w:lastRenderedPageBreak/>
        <w:t xml:space="preserve">This screen capture demonstrates an update to t_product after a successful purchase. (Product </w:t>
      </w:r>
      <w:r w:rsidR="009A57E4">
        <w:t>4</w:t>
      </w:r>
      <w:r>
        <w:t xml:space="preserve"> instock was 31</w:t>
      </w:r>
      <w:r w:rsidR="009A57E4">
        <w:t>6</w:t>
      </w:r>
      <w:r>
        <w:t xml:space="preserve">, now is </w:t>
      </w:r>
      <w:r w:rsidR="009A57E4">
        <w:t>291</w:t>
      </w:r>
      <w:r>
        <w:t>).</w:t>
      </w:r>
    </w:p>
    <w:p w:rsidR="000F619D" w:rsidRDefault="009A57E4" w:rsidP="000F619D">
      <w:r>
        <w:rPr>
          <w:noProof/>
        </w:rPr>
        <w:drawing>
          <wp:inline distT="0" distB="0" distL="0" distR="0" wp14:anchorId="4FB5248B" wp14:editId="7347BEBC">
            <wp:extent cx="5943600" cy="4469130"/>
            <wp:effectExtent l="19050" t="19050" r="19050" b="266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4469130"/>
                    </a:xfrm>
                    <a:prstGeom prst="rect">
                      <a:avLst/>
                    </a:prstGeom>
                    <a:ln w="12700">
                      <a:solidFill>
                        <a:schemeClr val="tx1"/>
                      </a:solidFill>
                    </a:ln>
                  </pic:spPr>
                </pic:pic>
              </a:graphicData>
            </a:graphic>
          </wp:inline>
        </w:drawing>
      </w:r>
    </w:p>
    <w:p w:rsidR="000F619D" w:rsidRPr="00347D67" w:rsidRDefault="000F619D" w:rsidP="000F619D">
      <w:pPr>
        <w:spacing w:after="0"/>
      </w:pPr>
    </w:p>
    <w:p w:rsidR="000F619D" w:rsidRDefault="000F619D" w:rsidP="000F619D">
      <w:pPr>
        <w:spacing w:after="0"/>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2" w:name="_Toc405140578"/>
      <w:bookmarkStart w:id="193" w:name="_Toc405141053"/>
      <w:r>
        <w:lastRenderedPageBreak/>
        <w:t>15 – The system must be able to display the unpaid items for a customer.</w:t>
      </w:r>
      <w:bookmarkEnd w:id="192"/>
      <w:bookmarkEnd w:id="193"/>
    </w:p>
    <w:p w:rsidR="000F619D" w:rsidRDefault="000F619D" w:rsidP="000F619D">
      <w:pPr>
        <w:spacing w:after="0"/>
      </w:pPr>
    </w:p>
    <w:p w:rsidR="000F619D" w:rsidRDefault="000F619D" w:rsidP="000F619D">
      <w:pPr>
        <w:spacing w:after="0"/>
      </w:pPr>
      <w:r>
        <w:t xml:space="preserve">The following code creates a stored procedure to query the system for unpaid items for a custom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customer_ta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Invalid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ITEMIZED LIST OF UNPAID ITEM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CUSTOMER NAME AND SUBTOTAL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proofErr w:type="gramStart"/>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and</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 capture demonstrates an execution of stored procedure for an existing customer.</w:t>
      </w:r>
    </w:p>
    <w:p w:rsidR="000F619D" w:rsidRDefault="000F619D" w:rsidP="000F619D">
      <w:pPr>
        <w:spacing w:after="0"/>
      </w:pPr>
      <w:r>
        <w:rPr>
          <w:noProof/>
        </w:rPr>
        <w:drawing>
          <wp:inline distT="0" distB="0" distL="0" distR="0" wp14:anchorId="226D3520" wp14:editId="529BC5CB">
            <wp:extent cx="3038475" cy="192405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038475" cy="1924050"/>
                    </a:xfrm>
                    <a:prstGeom prst="rect">
                      <a:avLst/>
                    </a:prstGeom>
                  </pic:spPr>
                </pic:pic>
              </a:graphicData>
            </a:graphic>
          </wp:inline>
        </w:drawing>
      </w:r>
    </w:p>
    <w:p w:rsidR="000F619D" w:rsidRDefault="000F619D" w:rsidP="000F619D">
      <w:pPr>
        <w:spacing w:after="0"/>
      </w:pPr>
      <w:r>
        <w:t>This screen capture demonstrates the validation for an existing customer.</w:t>
      </w:r>
    </w:p>
    <w:p w:rsidR="000F619D" w:rsidRDefault="000F619D" w:rsidP="000F619D">
      <w:pPr>
        <w:spacing w:after="0"/>
      </w:pPr>
      <w:r>
        <w:rPr>
          <w:noProof/>
        </w:rPr>
        <w:drawing>
          <wp:inline distT="0" distB="0" distL="0" distR="0" wp14:anchorId="3CFFED4A" wp14:editId="413F02FB">
            <wp:extent cx="5314950" cy="15906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314950" cy="1590675"/>
                    </a:xfrm>
                    <a:prstGeom prst="rect">
                      <a:avLst/>
                    </a:prstGeom>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4" w:name="_Toc405140579"/>
      <w:bookmarkStart w:id="195" w:name="_Toc405141054"/>
      <w:r>
        <w:lastRenderedPageBreak/>
        <w:t>16 -</w:t>
      </w:r>
      <w:r w:rsidRPr="00832092">
        <w:t xml:space="preserve"> </w:t>
      </w:r>
      <w:r w:rsidRPr="00E1460A">
        <w:t>The system must be able to predict when to order inventory based on sales and current inventory levels.</w:t>
      </w:r>
      <w:bookmarkEnd w:id="194"/>
      <w:bookmarkEnd w:id="195"/>
    </w:p>
    <w:p w:rsidR="000F619D" w:rsidRDefault="000F619D" w:rsidP="000F619D">
      <w:pPr>
        <w:spacing w:after="0"/>
      </w:pPr>
    </w:p>
    <w:p w:rsidR="000F619D" w:rsidRDefault="000F619D" w:rsidP="000F619D">
      <w:pPr>
        <w:spacing w:after="0"/>
      </w:pPr>
      <w:r>
        <w:t>This procedure uses 30 days of average sales to determine how many days of a product remain, given the current level of inventory. It creates temporary tables and then custom messag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m_inv'</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sales_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inv_remai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verage sales for past thirty day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30 </w:t>
      </w:r>
      <w:r>
        <w:rPr>
          <w:rFonts w:ascii="Consolas" w:hAnsi="Consolas" w:cs="Consolas"/>
          <w:color w:val="0000FF"/>
          <w:sz w:val="19"/>
          <w:szCs w:val="19"/>
        </w:rPr>
        <w:t>as</w:t>
      </w:r>
      <w:r>
        <w:rPr>
          <w:rFonts w:ascii="Consolas" w:hAnsi="Consolas" w:cs="Consolas"/>
          <w:sz w:val="19"/>
          <w:szCs w:val="19"/>
        </w:rPr>
        <w:t xml:space="preserve"> dailysold </w:t>
      </w:r>
      <w:r>
        <w:rPr>
          <w:rFonts w:ascii="Consolas" w:hAnsi="Consolas" w:cs="Consolas"/>
          <w:color w:val="0000FF"/>
          <w:sz w:val="19"/>
          <w:szCs w:val="19"/>
        </w:rPr>
        <w:t>into</w:t>
      </w:r>
      <w:r>
        <w:rPr>
          <w:rFonts w:ascii="Consolas" w:hAnsi="Consolas" w:cs="Consolas"/>
          <w:sz w:val="19"/>
          <w:szCs w:val="19"/>
        </w:rPr>
        <w:t xml:space="preserve"> 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acct_sales a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acct_datetime </w:t>
      </w:r>
      <w:r>
        <w:rPr>
          <w:rFonts w:ascii="Consolas" w:hAnsi="Consolas" w:cs="Consolas"/>
          <w:color w:val="808080"/>
          <w:sz w:val="19"/>
          <w:szCs w:val="19"/>
        </w:rPr>
        <w:t>&gt;=</w:t>
      </w:r>
      <w:r>
        <w:rPr>
          <w:rFonts w:ascii="Consolas" w:hAnsi="Consolas" w:cs="Consolas"/>
          <w:sz w:val="19"/>
          <w:szCs w:val="19"/>
        </w:rPr>
        <w:t xml:space="preserve"> </w:t>
      </w:r>
      <w:r>
        <w:rPr>
          <w:rFonts w:ascii="Consolas" w:hAnsi="Consolas" w:cs="Consolas"/>
          <w:color w:val="FF00FF"/>
          <w:sz w:val="19"/>
          <w:szCs w:val="19"/>
        </w:rPr>
        <w:t>datead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10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mount on hand, given current 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color w:val="FF00FF"/>
          <w:sz w:val="19"/>
          <w:szCs w:val="19"/>
        </w:rPr>
        <w:t>nullif</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invdays</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into</w:t>
      </w:r>
      <w:r>
        <w:rPr>
          <w:rFonts w:ascii="Consolas" w:hAnsi="Consolas" w:cs="Consolas"/>
          <w:sz w:val="19"/>
          <w:szCs w:val="19"/>
        </w:rPr>
        <w:t xml:space="preserve"> 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tmp_sales_30 s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messages for whe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no product in stock but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not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inv_messag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No'</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 average daily sales are '</w:t>
      </w:r>
      <w:r>
        <w:rPr>
          <w:rFonts w:ascii="Consolas" w:hAnsi="Consolas" w:cs="Consolas"/>
          <w:color w:val="808080"/>
          <w:sz w:val="19"/>
          <w:szCs w:val="19"/>
        </w:rPr>
        <w:t>+</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dailysol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uni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There is not enough sales information to determine amount of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re are currently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There are '</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days (estimated) of'</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product remain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_tmp_inv_remain</w:t>
      </w:r>
      <w:proofErr w:type="gramEnd"/>
      <w:r>
        <w:rPr>
          <w:rFonts w:ascii="Consolas" w:hAnsi="Consolas" w:cs="Consolas"/>
          <w:sz w:val="19"/>
          <w:szCs w:val="19"/>
        </w:rPr>
        <w:t xml:space="preserve"> 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nv_message</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Unable to process inventory level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Inventory levels processed. Please refer to output.'</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 xml:space="preserve">The following output shows the inventory messages which appear when the query is run. </w:t>
      </w:r>
    </w:p>
    <w:p w:rsidR="000F619D" w:rsidRDefault="000F619D" w:rsidP="000F619D">
      <w:pPr>
        <w:pStyle w:val="ListParagraph"/>
        <w:numPr>
          <w:ilvl w:val="0"/>
          <w:numId w:val="13"/>
        </w:numPr>
        <w:spacing w:after="0"/>
      </w:pPr>
      <w:r>
        <w:t>When a beverage has a 30-day sales history and product in-stock, a message with the number of remaining days of inventory appears.</w:t>
      </w:r>
    </w:p>
    <w:p w:rsidR="000F619D" w:rsidRDefault="000F619D" w:rsidP="000F619D">
      <w:pPr>
        <w:pStyle w:val="ListParagraph"/>
        <w:numPr>
          <w:ilvl w:val="0"/>
          <w:numId w:val="13"/>
        </w:numPr>
        <w:spacing w:after="0"/>
      </w:pPr>
      <w:r>
        <w:t>When a beverage does not have 30-day sales history but does have product in-stock, a message indicates that there is not enough sales history to predict days-on-hand. The message also displays the number of units in stock.</w:t>
      </w:r>
    </w:p>
    <w:p w:rsidR="000F619D" w:rsidRDefault="000F619D" w:rsidP="000F619D">
      <w:pPr>
        <w:pStyle w:val="ListParagraph"/>
        <w:numPr>
          <w:ilvl w:val="0"/>
          <w:numId w:val="13"/>
        </w:numPr>
        <w:spacing w:after="0"/>
      </w:pPr>
      <w:r>
        <w:t xml:space="preserve">When a beverage is not in stock, the </w:t>
      </w:r>
      <w:proofErr w:type="gramStart"/>
      <w:r>
        <w:t>messages indicates</w:t>
      </w:r>
      <w:proofErr w:type="gramEnd"/>
      <w:r>
        <w:t xml:space="preserve"> that the beverage is not in stock, and the message also includes the average daily sales for that beverage.</w:t>
      </w:r>
    </w:p>
    <w:p w:rsidR="000F619D" w:rsidRDefault="000F619D" w:rsidP="000F619D">
      <w:pPr>
        <w:spacing w:after="0"/>
      </w:pPr>
      <w:r>
        <w:rPr>
          <w:noProof/>
        </w:rPr>
        <w:drawing>
          <wp:inline distT="0" distB="0" distL="0" distR="0" wp14:anchorId="29621B85" wp14:editId="33C689F8">
            <wp:extent cx="5486400" cy="1856232"/>
            <wp:effectExtent l="19050" t="19050" r="19050" b="1079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srcRect l="22953" t="56342" r="23449" b="9667"/>
                    <a:stretch/>
                  </pic:blipFill>
                  <pic:spPr bwMode="auto">
                    <a:xfrm>
                      <a:off x="0" y="0"/>
                      <a:ext cx="5486400" cy="1856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b/>
        </w:rPr>
      </w:pPr>
      <w:r>
        <w:rPr>
          <w:b/>
        </w:rPr>
        <w:br w:type="page"/>
      </w:r>
    </w:p>
    <w:p w:rsidR="000F619D" w:rsidRPr="00CA74F8" w:rsidRDefault="000F619D" w:rsidP="000F619D">
      <w:pPr>
        <w:pStyle w:val="Heading2"/>
      </w:pPr>
      <w:bookmarkStart w:id="196" w:name="_Toc405140580"/>
      <w:bookmarkStart w:id="197" w:name="_Toc405141055"/>
      <w:r>
        <w:lastRenderedPageBreak/>
        <w:t xml:space="preserve">17 </w:t>
      </w:r>
      <w:r w:rsidRPr="00CA74F8">
        <w:t>- The system must be able to generate profit report.</w:t>
      </w:r>
      <w:bookmarkEnd w:id="196"/>
      <w:bookmarkEnd w:id="197"/>
    </w:p>
    <w:p w:rsidR="000F619D" w:rsidRDefault="000F619D" w:rsidP="000F619D">
      <w:pPr>
        <w:pStyle w:val="NormalWeb"/>
        <w:spacing w:before="0" w:beforeAutospacing="0" w:after="0" w:afterAutospacing="0"/>
        <w:ind w:left="72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ofit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rofit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Prof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urchase tpu </w:t>
      </w:r>
      <w:r>
        <w:rPr>
          <w:rFonts w:ascii="Consolas" w:hAnsi="Consolas" w:cs="Consolas"/>
          <w:color w:val="808080"/>
          <w:sz w:val="19"/>
          <w:szCs w:val="19"/>
        </w:rPr>
        <w:t>join</w:t>
      </w:r>
      <w:r>
        <w:rPr>
          <w:rFonts w:ascii="Consolas" w:hAnsi="Consolas" w:cs="Consolas"/>
          <w:sz w:val="19"/>
          <w:szCs w:val="19"/>
        </w:rPr>
        <w:t xml:space="preserve"> t_product tpr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pos_sales ts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Exec Profit_Report @Start_Date='10/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21/14'</w:t>
      </w:r>
    </w:p>
    <w:p w:rsidR="000F619D" w:rsidRDefault="000F619D" w:rsidP="000F619D"/>
    <w:p w:rsidR="0052155F" w:rsidRDefault="0052155F">
      <w:r>
        <w:br w:type="page"/>
      </w:r>
    </w:p>
    <w:p w:rsidR="000F619D" w:rsidRDefault="000F619D" w:rsidP="000F619D">
      <w:r>
        <w:lastRenderedPageBreak/>
        <w:t>This screenshot demonstrates the successful generation of Profit report</w:t>
      </w:r>
    </w:p>
    <w:p w:rsidR="000F619D" w:rsidRDefault="002D69F0" w:rsidP="000F619D">
      <w:r>
        <w:rPr>
          <w:noProof/>
        </w:rPr>
        <w:drawing>
          <wp:inline distT="0" distB="0" distL="0" distR="0" wp14:anchorId="62A7C1F6" wp14:editId="58C8F686">
            <wp:extent cx="4629593" cy="946918"/>
            <wp:effectExtent l="19050" t="19050" r="18607" b="24632"/>
            <wp:docPr id="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srcRect l="23948" t="16010" r="36076" b="55448"/>
                    <a:stretch>
                      <a:fillRect/>
                    </a:stretch>
                  </pic:blipFill>
                  <pic:spPr bwMode="auto">
                    <a:xfrm>
                      <a:off x="0" y="0"/>
                      <a:ext cx="4637391" cy="948513"/>
                    </a:xfrm>
                    <a:prstGeom prst="rect">
                      <a:avLst/>
                    </a:prstGeom>
                    <a:ln w="12700">
                      <a:solidFill>
                        <a:schemeClr val="tx1"/>
                      </a:solidFill>
                    </a:ln>
                  </pic:spPr>
                </pic:pic>
              </a:graphicData>
            </a:graphic>
          </wp:inline>
        </w:drawing>
      </w:r>
    </w:p>
    <w:p w:rsidR="000F619D" w:rsidRDefault="000F619D" w:rsidP="000F619D">
      <w:r>
        <w:t>This screenshot demonstrates a failed attempt of generation of Profit report- NO REPORT FOUND</w:t>
      </w:r>
    </w:p>
    <w:p w:rsidR="000F619D" w:rsidRDefault="000F619D" w:rsidP="000F619D">
      <w:r>
        <w:rPr>
          <w:noProof/>
        </w:rPr>
        <w:drawing>
          <wp:inline distT="0" distB="0" distL="0" distR="0" wp14:anchorId="30A64BB2" wp14:editId="76B2BD68">
            <wp:extent cx="4629150" cy="623009"/>
            <wp:effectExtent l="19050" t="19050" r="19050" b="24691"/>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cstate="print"/>
                    <a:srcRect l="23817" t="15400" r="34687" b="65549"/>
                    <a:stretch>
                      <a:fillRect/>
                    </a:stretch>
                  </pic:blipFill>
                  <pic:spPr bwMode="auto">
                    <a:xfrm>
                      <a:off x="0" y="0"/>
                      <a:ext cx="4625745" cy="622551"/>
                    </a:xfrm>
                    <a:prstGeom prst="rect">
                      <a:avLst/>
                    </a:prstGeom>
                    <a:ln w="12700">
                      <a:solidFill>
                        <a:schemeClr val="tx1"/>
                      </a:solidFill>
                    </a:ln>
                  </pic:spPr>
                </pic:pic>
              </a:graphicData>
            </a:graphic>
          </wp:inline>
        </w:drawing>
      </w:r>
    </w:p>
    <w:p w:rsidR="000F619D" w:rsidRDefault="000F619D" w:rsidP="000F619D"/>
    <w:p w:rsidR="000F619D" w:rsidRDefault="000F619D" w:rsidP="000F619D">
      <w:r>
        <w:br w:type="page"/>
      </w:r>
    </w:p>
    <w:p w:rsidR="000F619D" w:rsidRDefault="000F619D" w:rsidP="000F619D">
      <w:pPr>
        <w:pStyle w:val="Heading2"/>
      </w:pPr>
      <w:bookmarkStart w:id="198" w:name="_Toc405140581"/>
      <w:bookmarkStart w:id="199" w:name="_Toc405141056"/>
      <w:r>
        <w:lastRenderedPageBreak/>
        <w:t>18-</w:t>
      </w:r>
      <w:r w:rsidRPr="00771234">
        <w:t xml:space="preserve"> </w:t>
      </w:r>
      <w:r w:rsidRPr="00D75169">
        <w:t>The system must be able to display total number of inventory sold by type per day</w:t>
      </w:r>
      <w:bookmarkEnd w:id="198"/>
      <w:bookmarkEnd w:id="199"/>
    </w:p>
    <w:p w:rsidR="000F619D" w:rsidRPr="0017274A" w:rsidRDefault="000F619D" w:rsidP="000F619D">
      <w:pPr>
        <w:pStyle w:val="Heading3"/>
      </w:pPr>
      <w:bookmarkStart w:id="200" w:name="_Toc405140582"/>
      <w:r>
        <w:t>18</w:t>
      </w:r>
      <w:r w:rsidRPr="0017274A">
        <w:t>A. Generation of Alcohol</w:t>
      </w:r>
      <w:r>
        <w:t>ic</w:t>
      </w:r>
      <w:r w:rsidRPr="0017274A">
        <w:t xml:space="preserve"> Product Sales report:</w:t>
      </w:r>
      <w:bookmarkEnd w:id="200"/>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Alcoholic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Pr="00736AD4"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ALCOHOL_SALES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09/21/14'</w:t>
      </w:r>
    </w:p>
    <w:p w:rsidR="000F619D" w:rsidRDefault="000F619D" w:rsidP="000F619D"/>
    <w:p w:rsidR="0052155F" w:rsidRDefault="0052155F">
      <w:r>
        <w:br w:type="page"/>
      </w:r>
    </w:p>
    <w:p w:rsidR="000F619D" w:rsidRDefault="000F619D" w:rsidP="000F619D">
      <w:r>
        <w:lastRenderedPageBreak/>
        <w:t>This screenshot demonstrates the successful generation of Sales report for Alcohol product.</w:t>
      </w:r>
    </w:p>
    <w:p w:rsidR="000F619D" w:rsidRDefault="002D69F0" w:rsidP="000F619D">
      <w:r>
        <w:rPr>
          <w:noProof/>
        </w:rPr>
        <w:drawing>
          <wp:inline distT="0" distB="0" distL="0" distR="0" wp14:anchorId="42194581" wp14:editId="5E8C301E">
            <wp:extent cx="4576430" cy="1027061"/>
            <wp:effectExtent l="19050" t="19050" r="14620" b="20689"/>
            <wp:docPr id="1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srcRect l="23589" t="15566" r="32621" b="53775"/>
                    <a:stretch>
                      <a:fillRect/>
                    </a:stretch>
                  </pic:blipFill>
                  <pic:spPr bwMode="auto">
                    <a:xfrm>
                      <a:off x="0" y="0"/>
                      <a:ext cx="4592025" cy="1030561"/>
                    </a:xfrm>
                    <a:prstGeom prst="rect">
                      <a:avLst/>
                    </a:prstGeom>
                    <a:ln w="12700">
                      <a:solidFill>
                        <a:schemeClr val="tx1"/>
                      </a:solidFill>
                    </a:ln>
                  </pic:spPr>
                </pic:pic>
              </a:graphicData>
            </a:graphic>
          </wp:inline>
        </w:drawing>
      </w:r>
    </w:p>
    <w:p w:rsidR="000F619D" w:rsidRDefault="000F619D" w:rsidP="000F619D">
      <w:r>
        <w:t>This screenshot demonstrates the failed attempt of generation of Sales report for Alcohol product.</w:t>
      </w:r>
    </w:p>
    <w:p w:rsidR="000F619D" w:rsidRDefault="000F619D" w:rsidP="000F619D">
      <w:r>
        <w:rPr>
          <w:noProof/>
        </w:rPr>
        <w:drawing>
          <wp:inline distT="0" distB="0" distL="0" distR="0" wp14:anchorId="431EC8F6" wp14:editId="0F106BF3">
            <wp:extent cx="4572000" cy="626817"/>
            <wp:effectExtent l="19050" t="19050" r="19050" b="20883"/>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8" cstate="print"/>
                    <a:srcRect l="23888" t="16123" r="32244" b="65367"/>
                    <a:stretch>
                      <a:fillRect/>
                    </a:stretch>
                  </pic:blipFill>
                  <pic:spPr bwMode="auto">
                    <a:xfrm>
                      <a:off x="0" y="0"/>
                      <a:ext cx="4562209" cy="625475"/>
                    </a:xfrm>
                    <a:prstGeom prst="rect">
                      <a:avLst/>
                    </a:prstGeom>
                    <a:ln w="12700">
                      <a:solidFill>
                        <a:schemeClr val="tx1"/>
                      </a:solidFill>
                    </a:ln>
                  </pic:spPr>
                </pic:pic>
              </a:graphicData>
            </a:graphic>
          </wp:inline>
        </w:drawing>
      </w:r>
    </w:p>
    <w:p w:rsidR="000F619D" w:rsidRPr="0017274A" w:rsidRDefault="000F619D" w:rsidP="000F619D">
      <w:pPr>
        <w:pStyle w:val="Heading3"/>
      </w:pPr>
      <w:bookmarkStart w:id="201" w:name="_Toc405140583"/>
      <w:r>
        <w:t>18</w:t>
      </w:r>
      <w:r w:rsidRPr="0017274A">
        <w:t>B. Generation of Non- Alcohol Product Sales report:</w:t>
      </w:r>
      <w:bookmarkEnd w:id="201"/>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NON_ Alcohol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NON_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Pr="00720C94"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w:t>
      </w:r>
      <w:r w:rsidRPr="00720C94">
        <w:rPr>
          <w:rFonts w:ascii="Consolas" w:hAnsi="Consolas" w:cs="Consolas"/>
          <w:color w:val="008000"/>
          <w:sz w:val="19"/>
          <w:szCs w:val="19"/>
        </w:rPr>
        <w:t>Exec NON_ALCOHOL_SALES_REPORT @Start_Date='09/10/14'</w:t>
      </w:r>
      <w:proofErr w:type="gramStart"/>
      <w:r w:rsidRPr="00720C94">
        <w:rPr>
          <w:rFonts w:ascii="Consolas" w:hAnsi="Consolas" w:cs="Consolas"/>
          <w:color w:val="008000"/>
          <w:sz w:val="19"/>
          <w:szCs w:val="19"/>
        </w:rPr>
        <w:t>,@End</w:t>
      </w:r>
      <w:proofErr w:type="gramEnd"/>
      <w:r w:rsidRPr="00720C94">
        <w:rPr>
          <w:rFonts w:ascii="Consolas" w:hAnsi="Consolas" w:cs="Consolas"/>
          <w:color w:val="008000"/>
          <w:sz w:val="19"/>
          <w:szCs w:val="19"/>
        </w:rPr>
        <w:t>_Date='09/21/14'</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line="240" w:lineRule="auto"/>
      </w:pPr>
      <w:r>
        <w:t>This screenshot demonstrates the successful generation of Sales report for Non- Alcohol product.</w:t>
      </w:r>
    </w:p>
    <w:p w:rsidR="000F619D" w:rsidRDefault="002D69F0" w:rsidP="000F619D">
      <w:pPr>
        <w:spacing w:after="0" w:line="240" w:lineRule="auto"/>
      </w:pPr>
      <w:r>
        <w:rPr>
          <w:noProof/>
        </w:rPr>
        <w:drawing>
          <wp:inline distT="0" distB="0" distL="0" distR="0" wp14:anchorId="0409EFF2" wp14:editId="0C46BFE7">
            <wp:extent cx="4576430" cy="763787"/>
            <wp:effectExtent l="19050" t="19050" r="14620" b="17263"/>
            <wp:docPr id="1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cstate="print"/>
                    <a:srcRect l="23592" t="17251" r="23078" b="59823"/>
                    <a:stretch>
                      <a:fillRect/>
                    </a:stretch>
                  </pic:blipFill>
                  <pic:spPr bwMode="auto">
                    <a:xfrm>
                      <a:off x="0" y="0"/>
                      <a:ext cx="4589792" cy="766017"/>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for Non-Alcohol product.</w:t>
      </w:r>
    </w:p>
    <w:p w:rsidR="000F619D" w:rsidRDefault="000F619D" w:rsidP="000F619D">
      <w:pPr>
        <w:spacing w:after="0" w:line="240" w:lineRule="auto"/>
      </w:pPr>
      <w:r>
        <w:rPr>
          <w:noProof/>
        </w:rPr>
        <w:drawing>
          <wp:inline distT="0" distB="0" distL="0" distR="0" wp14:anchorId="113CC21C" wp14:editId="62EF60B2">
            <wp:extent cx="4572000" cy="637823"/>
            <wp:effectExtent l="19050" t="19050" r="19050" b="9877"/>
            <wp:docPr id="10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0" cstate="print"/>
                    <a:srcRect l="24016" t="16510" r="31603" b="64456"/>
                    <a:stretch>
                      <a:fillRect/>
                    </a:stretch>
                  </pic:blipFill>
                  <pic:spPr bwMode="auto">
                    <a:xfrm>
                      <a:off x="0" y="0"/>
                      <a:ext cx="4565422" cy="63690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r>
        <w:br w:type="page"/>
      </w:r>
    </w:p>
    <w:p w:rsidR="000F619D" w:rsidRPr="00420F94" w:rsidRDefault="000F619D" w:rsidP="000F619D">
      <w:pPr>
        <w:pStyle w:val="Heading2"/>
        <w:rPr>
          <w:rFonts w:ascii="Consolas" w:hAnsi="Consolas" w:cs="Consolas"/>
          <w:color w:val="0000FF"/>
        </w:rPr>
      </w:pPr>
      <w:bookmarkStart w:id="202" w:name="_Toc405140584"/>
      <w:bookmarkStart w:id="203" w:name="_Toc405141057"/>
      <w:r>
        <w:lastRenderedPageBreak/>
        <w:t xml:space="preserve">19 – </w:t>
      </w:r>
      <w:r w:rsidRPr="00420F94">
        <w:t>The system must be able to display total revenue for a day</w:t>
      </w:r>
      <w:r>
        <w:t>.</w:t>
      </w:r>
      <w:bookmarkEnd w:id="202"/>
      <w:bookmarkEnd w:id="203"/>
      <w:r w:rsidRPr="00420F94">
        <w:rPr>
          <w:rFonts w:ascii="Consolas" w:hAnsi="Consolas" w:cs="Consolas"/>
          <w:color w:val="0000FF"/>
        </w:rPr>
        <w:t xml:space="preserve"> </w:t>
      </w:r>
    </w:p>
    <w:p w:rsidR="000F619D" w:rsidRDefault="000F619D" w:rsidP="000F619D">
      <w:pPr>
        <w:autoSpaceDE w:val="0"/>
        <w:autoSpaceDN w:val="0"/>
        <w:adjustRightInd w:val="0"/>
        <w:spacing w:after="0" w:line="240" w:lineRule="auto"/>
        <w:rPr>
          <w:rFonts w:ascii="Consolas" w:hAnsi="Consolas" w:cs="Consolas"/>
          <w:color w:val="0000FF"/>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aily Revenu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Daily_Revenu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ales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r>
        <w:rPr>
          <w:rFonts w:ascii="Consolas" w:hAnsi="Consolas" w:cs="Consolas"/>
          <w:color w:val="0000FF"/>
          <w:sz w:val="19"/>
          <w:szCs w:val="19"/>
        </w:rPr>
        <w:t>where</w:t>
      </w:r>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Transaction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proofErr w:type="gramStart"/>
      <w:r>
        <w:rPr>
          <w:rFonts w:ascii="Consolas" w:hAnsi="Consolas" w:cs="Consolas"/>
          <w:color w:val="0000FF"/>
          <w:sz w:val="19"/>
          <w:szCs w:val="19"/>
        </w:rPr>
        <w:t>where</w:t>
      </w:r>
      <w:r>
        <w:rPr>
          <w:rFonts w:ascii="Consolas" w:hAnsi="Consolas" w:cs="Consolas"/>
          <w:sz w:val="19"/>
          <w:szCs w:val="19"/>
        </w:rPr>
        <w:t xml:space="preserve">  @Sales</w:t>
      </w:r>
      <w:proofErr w:type="gramEnd"/>
      <w:r>
        <w:rPr>
          <w:rFonts w:ascii="Consolas" w:hAnsi="Consolas" w:cs="Consolas"/>
          <w:sz w:val="19"/>
          <w:szCs w:val="19"/>
        </w:rPr>
        <w:t>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tp </w:t>
      </w:r>
      <w:r>
        <w:rPr>
          <w:rFonts w:ascii="Consolas" w:hAnsi="Consolas" w:cs="Consolas"/>
          <w:color w:val="808080"/>
          <w:sz w:val="19"/>
          <w:szCs w:val="19"/>
        </w:rPr>
        <w:t>join</w:t>
      </w:r>
      <w:r>
        <w:rPr>
          <w:rFonts w:ascii="Consolas" w:hAnsi="Consolas" w:cs="Consolas"/>
          <w:sz w:val="19"/>
          <w:szCs w:val="19"/>
        </w:rPr>
        <w:t xml:space="preserve"> t_acct_sales ta </w:t>
      </w:r>
      <w:r>
        <w:rPr>
          <w:rFonts w:ascii="Consolas" w:hAnsi="Consolas" w:cs="Consolas"/>
          <w:color w:val="0000FF"/>
          <w:sz w:val="19"/>
          <w:szCs w:val="19"/>
        </w:rPr>
        <w:t>on</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 xml:space="preserve">acct_datetim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Daily_Revenue_Report @Sales_date='2014-12-06'</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0F619D">
      <w:pPr>
        <w:spacing w:after="0" w:line="240" w:lineRule="auto"/>
      </w:pPr>
      <w:r>
        <w:t xml:space="preserve"> </w:t>
      </w:r>
    </w:p>
    <w:p w:rsidR="0052155F" w:rsidRDefault="0052155F" w:rsidP="0052155F">
      <w:r>
        <w:br w:type="page"/>
      </w:r>
    </w:p>
    <w:p w:rsidR="000F619D" w:rsidRDefault="000F619D" w:rsidP="000F619D">
      <w:pPr>
        <w:spacing w:after="0" w:line="240" w:lineRule="auto"/>
      </w:pPr>
      <w:r>
        <w:lastRenderedPageBreak/>
        <w:t>This screenshot demonstrates the successful generation of Revenue report based on POS date.</w:t>
      </w:r>
    </w:p>
    <w:p w:rsidR="000F619D" w:rsidRDefault="002D69F0" w:rsidP="000F619D">
      <w:pPr>
        <w:spacing w:after="0" w:line="240" w:lineRule="auto"/>
      </w:pPr>
      <w:r>
        <w:rPr>
          <w:noProof/>
        </w:rPr>
        <w:drawing>
          <wp:inline distT="0" distB="0" distL="0" distR="0" wp14:anchorId="145D732B" wp14:editId="6017FEAD">
            <wp:extent cx="4576430" cy="1073019"/>
            <wp:effectExtent l="19050" t="19050" r="14620" b="12831"/>
            <wp:docPr id="1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cstate="print"/>
                    <a:srcRect l="23785" t="15024" r="42011" b="52820"/>
                    <a:stretch>
                      <a:fillRect/>
                    </a:stretch>
                  </pic:blipFill>
                  <pic:spPr bwMode="auto">
                    <a:xfrm>
                      <a:off x="0" y="0"/>
                      <a:ext cx="4582152" cy="107436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s</w:t>
      </w:r>
      <w:r w:rsidRPr="008436F4">
        <w:t xml:space="preserve"> </w:t>
      </w:r>
      <w:r>
        <w:t>failed attempt of generation of Revenue report based on POS date.</w:t>
      </w:r>
    </w:p>
    <w:p w:rsidR="000F619D" w:rsidRDefault="000F619D" w:rsidP="000F619D">
      <w:pPr>
        <w:spacing w:after="0" w:line="240" w:lineRule="auto"/>
      </w:pPr>
      <w:r>
        <w:rPr>
          <w:noProof/>
        </w:rPr>
        <w:drawing>
          <wp:inline distT="0" distB="0" distL="0" distR="0" wp14:anchorId="13922CAF" wp14:editId="69C8F663">
            <wp:extent cx="4572000" cy="689610"/>
            <wp:effectExtent l="19050" t="19050" r="19050" b="15240"/>
            <wp:docPr id="10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2" cstate="print"/>
                    <a:srcRect l="23654" t="15235" r="43526" b="64339"/>
                    <a:stretch>
                      <a:fillRect/>
                    </a:stretch>
                  </pic:blipFill>
                  <pic:spPr bwMode="auto">
                    <a:xfrm>
                      <a:off x="0" y="0"/>
                      <a:ext cx="4572000" cy="689610"/>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br w:type="page"/>
      </w:r>
    </w:p>
    <w:p w:rsidR="000F619D" w:rsidRPr="00EC6188" w:rsidRDefault="000F619D" w:rsidP="000F619D">
      <w:pPr>
        <w:pStyle w:val="Heading2"/>
      </w:pPr>
      <w:bookmarkStart w:id="204" w:name="_Toc405140585"/>
      <w:bookmarkStart w:id="205" w:name="_Toc405141058"/>
      <w:r>
        <w:lastRenderedPageBreak/>
        <w:t xml:space="preserve">20 </w:t>
      </w:r>
      <w:r w:rsidRPr="00EC6188">
        <w:t xml:space="preserve">- </w:t>
      </w:r>
      <w:r>
        <w:t>The system must display monthly sales</w:t>
      </w:r>
      <w:r w:rsidRPr="00EC6188">
        <w:t xml:space="preserve"> reports.</w:t>
      </w:r>
      <w:bookmarkEnd w:id="204"/>
      <w:bookmarkEnd w:id="205"/>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ales_Repor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proofErr w:type="gramStart"/>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proofErr w:type="gramEnd"/>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Sales_REPORT @Start_Date='09/11/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10/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Sales report based on POS date.</w:t>
      </w:r>
    </w:p>
    <w:p w:rsidR="000F619D" w:rsidRDefault="002D69F0" w:rsidP="000F619D">
      <w:pPr>
        <w:spacing w:after="0" w:line="240" w:lineRule="auto"/>
      </w:pPr>
      <w:r>
        <w:rPr>
          <w:noProof/>
        </w:rPr>
        <w:drawing>
          <wp:inline distT="0" distB="0" distL="0" distR="0" wp14:anchorId="5DA1125F" wp14:editId="074AC19F">
            <wp:extent cx="4521052" cy="1120214"/>
            <wp:effectExtent l="19050" t="19050" r="12848" b="22786"/>
            <wp:docPr id="1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cstate="print"/>
                    <a:srcRect l="23723" t="16075" r="37415" b="49955"/>
                    <a:stretch>
                      <a:fillRect/>
                    </a:stretch>
                  </pic:blipFill>
                  <pic:spPr bwMode="auto">
                    <a:xfrm>
                      <a:off x="0" y="0"/>
                      <a:ext cx="4531303" cy="1122754"/>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based on POS date.</w:t>
      </w:r>
    </w:p>
    <w:p w:rsidR="000F619D" w:rsidRDefault="000F619D" w:rsidP="000F619D">
      <w:pPr>
        <w:spacing w:after="0" w:line="240" w:lineRule="auto"/>
      </w:pPr>
      <w:r>
        <w:rPr>
          <w:noProof/>
        </w:rPr>
        <w:drawing>
          <wp:inline distT="0" distB="0" distL="0" distR="0" wp14:anchorId="59F2B4F2" wp14:editId="4F148CFE">
            <wp:extent cx="4576633" cy="657664"/>
            <wp:effectExtent l="19050" t="19050" r="14417" b="28136"/>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4" cstate="print"/>
                    <a:srcRect l="23554" t="16883" r="36956" b="63510"/>
                    <a:stretch>
                      <a:fillRect/>
                    </a:stretch>
                  </pic:blipFill>
                  <pic:spPr bwMode="auto">
                    <a:xfrm>
                      <a:off x="0" y="0"/>
                      <a:ext cx="4584782" cy="658835"/>
                    </a:xfrm>
                    <a:prstGeom prst="rect">
                      <a:avLst/>
                    </a:prstGeom>
                    <a:ln w="12700">
                      <a:solidFill>
                        <a:schemeClr val="tx1"/>
                      </a:solidFill>
                    </a:ln>
                  </pic:spPr>
                </pic:pic>
              </a:graphicData>
            </a:graphic>
          </wp:inline>
        </w:drawing>
      </w:r>
    </w:p>
    <w:p w:rsidR="000F619D" w:rsidRPr="00AA6022" w:rsidRDefault="000F619D" w:rsidP="000F619D">
      <w:pPr>
        <w:autoSpaceDE w:val="0"/>
        <w:autoSpaceDN w:val="0"/>
        <w:adjustRightInd w:val="0"/>
        <w:spacing w:after="0" w:line="240" w:lineRule="auto"/>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Pr="00EC6188" w:rsidRDefault="000F619D" w:rsidP="000F619D">
      <w:pPr>
        <w:pStyle w:val="Heading2"/>
      </w:pPr>
      <w:bookmarkStart w:id="206" w:name="_Toc405140586"/>
      <w:bookmarkStart w:id="207" w:name="_Toc405141059"/>
      <w:r>
        <w:lastRenderedPageBreak/>
        <w:t>21</w:t>
      </w:r>
      <w:r w:rsidRPr="00EC6188">
        <w:t>- The system must display monthly purchase reports.</w:t>
      </w:r>
      <w:bookmarkEnd w:id="206"/>
      <w:bookmarkEnd w:id="207"/>
    </w:p>
    <w:p w:rsidR="000F619D" w:rsidRDefault="000F619D" w:rsidP="000F619D">
      <w:pPr>
        <w:pStyle w:val="NormalWeb"/>
        <w:spacing w:before="0" w:beforeAutospacing="0" w:after="0" w:afterAutospacing="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urchas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proofErr w:type="gramStart"/>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ur_qty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tal_Pa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tv </w:t>
      </w:r>
      <w:r>
        <w:rPr>
          <w:rFonts w:ascii="Consolas" w:hAnsi="Consolas" w:cs="Consolas"/>
          <w:color w:val="808080"/>
          <w:sz w:val="19"/>
          <w:szCs w:val="19"/>
        </w:rPr>
        <w:t>join</w:t>
      </w:r>
      <w:r>
        <w:rPr>
          <w:rFonts w:ascii="Consolas" w:hAnsi="Consolas" w:cs="Consolas"/>
          <w:sz w:val="19"/>
          <w:szCs w:val="19"/>
        </w:rPr>
        <w:t xml:space="preserve"> t_purchase tp </w:t>
      </w:r>
      <w:r>
        <w:rPr>
          <w:rFonts w:ascii="Consolas" w:hAnsi="Consolas" w:cs="Consolas"/>
          <w:color w:val="0000FF"/>
          <w:sz w:val="19"/>
          <w:szCs w:val="19"/>
        </w:rPr>
        <w:t>on</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ven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Purchase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1/21/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Purchase report based on purchase date.</w:t>
      </w:r>
    </w:p>
    <w:p w:rsidR="000F619D" w:rsidRDefault="002D69F0" w:rsidP="000F619D">
      <w:pPr>
        <w:spacing w:after="0" w:line="240" w:lineRule="auto"/>
      </w:pPr>
      <w:r>
        <w:rPr>
          <w:noProof/>
        </w:rPr>
        <w:drawing>
          <wp:inline distT="0" distB="0" distL="0" distR="0" wp14:anchorId="6271C762" wp14:editId="41FAF602">
            <wp:extent cx="4622608" cy="1115621"/>
            <wp:effectExtent l="19050" t="19050" r="25592" b="27379"/>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 cstate="print"/>
                    <a:srcRect l="23642" t="16625" r="35586" b="50000"/>
                    <a:stretch>
                      <a:fillRect/>
                    </a:stretch>
                  </pic:blipFill>
                  <pic:spPr bwMode="auto">
                    <a:xfrm>
                      <a:off x="0" y="0"/>
                      <a:ext cx="4622608" cy="111562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Purchase report based on purchase date.</w:t>
      </w:r>
    </w:p>
    <w:p w:rsidR="000F619D" w:rsidRDefault="000F619D" w:rsidP="000F619D">
      <w:pPr>
        <w:spacing w:after="0" w:line="240" w:lineRule="auto"/>
      </w:pPr>
      <w:r>
        <w:rPr>
          <w:noProof/>
        </w:rPr>
        <w:drawing>
          <wp:inline distT="0" distB="0" distL="0" distR="0" wp14:anchorId="53BC8AC9" wp14:editId="0325159E">
            <wp:extent cx="4621530" cy="664038"/>
            <wp:effectExtent l="19050" t="19050" r="26670" b="21762"/>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6" cstate="print"/>
                    <a:srcRect l="23895" t="15525" r="37412" b="64612"/>
                    <a:stretch>
                      <a:fillRect/>
                    </a:stretch>
                  </pic:blipFill>
                  <pic:spPr bwMode="auto">
                    <a:xfrm>
                      <a:off x="0" y="0"/>
                      <a:ext cx="4613891" cy="662940"/>
                    </a:xfrm>
                    <a:prstGeom prst="rect">
                      <a:avLst/>
                    </a:prstGeom>
                    <a:ln w="12700">
                      <a:solidFill>
                        <a:schemeClr val="tx1"/>
                      </a:solidFill>
                    </a:ln>
                  </pic:spPr>
                </pic:pic>
              </a:graphicData>
            </a:graphic>
          </wp:inline>
        </w:drawing>
      </w:r>
    </w:p>
    <w:p w:rsidR="000F619D" w:rsidRDefault="000F619D" w:rsidP="000F619D">
      <w:pPr>
        <w:spacing w:after="0" w:line="240" w:lineRule="auto"/>
      </w:pPr>
      <w:r>
        <w:br w:type="page"/>
      </w:r>
    </w:p>
    <w:p w:rsidR="000F619D" w:rsidRDefault="000F619D" w:rsidP="000F619D">
      <w:pPr>
        <w:pStyle w:val="Heading2"/>
      </w:pPr>
      <w:bookmarkStart w:id="208" w:name="_Toc405140587"/>
      <w:bookmarkStart w:id="209" w:name="_Toc405141060"/>
      <w:r>
        <w:lastRenderedPageBreak/>
        <w:t>22 – The system shall keep historical data.</w:t>
      </w:r>
      <w:bookmarkEnd w:id="208"/>
      <w:bookmarkEnd w:id="209"/>
    </w:p>
    <w:p w:rsidR="000F619D" w:rsidRDefault="000F619D" w:rsidP="000F619D">
      <w:r>
        <w:t>The following code will create a stored procedure that will be run prior to purging the pos table to populate a permanent table which will keep historical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acc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INSERT DATA FROM THE POS TERMINAL INTO THE PERMANENT ACCOUNTING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ACCT_SAL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r>
        <w:rPr>
          <w:rFonts w:ascii="Consolas" w:hAnsi="Consolas" w:cs="Consolas"/>
          <w:sz w:val="19"/>
          <w:szCs w:val="19"/>
        </w:rPr>
        <w:t xml:space="preserve"> ACCT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ACC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os_datetime</w:t>
      </w:r>
      <w:r>
        <w:rPr>
          <w:rFonts w:ascii="Consolas" w:hAnsi="Consolas" w:cs="Consolas"/>
          <w:color w:val="808080"/>
          <w:sz w:val="19"/>
          <w:szCs w:val="19"/>
        </w:rPr>
        <w:t>,</w:t>
      </w:r>
      <w:r>
        <w:rPr>
          <w:rFonts w:ascii="Consolas" w:hAnsi="Consolas" w:cs="Consolas"/>
          <w:sz w:val="19"/>
          <w:szCs w:val="19"/>
        </w:rPr>
        <w:t xml:space="preserve"> 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ro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PA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migrating the sales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9A57E4">
      <w:pPr>
        <w:spacing w:after="0" w:line="240" w:lineRule="auto"/>
      </w:pPr>
      <w:r>
        <w:lastRenderedPageBreak/>
        <w:t>This screen capture demonstrates the successful insert of data from the pos table.</w:t>
      </w:r>
    </w:p>
    <w:p w:rsidR="000F619D" w:rsidRDefault="009A57E4" w:rsidP="000F619D">
      <w:r>
        <w:rPr>
          <w:noProof/>
        </w:rPr>
        <w:drawing>
          <wp:inline distT="0" distB="0" distL="0" distR="0" wp14:anchorId="40BB04A6" wp14:editId="61AE1B43">
            <wp:extent cx="4095750" cy="3400425"/>
            <wp:effectExtent l="19050" t="19050" r="19050" b="285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095750" cy="340042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0" w:name="_Toc405140588"/>
      <w:bookmarkStart w:id="211" w:name="_Toc405141061"/>
      <w:r>
        <w:lastRenderedPageBreak/>
        <w:t xml:space="preserve">23 - </w:t>
      </w:r>
      <w:r w:rsidRPr="006B0D7F">
        <w:t>The system must insert new purchases and update the inventory levels in the product table.</w:t>
      </w:r>
      <w:bookmarkEnd w:id="210"/>
      <w:bookmarkEnd w:id="211"/>
    </w:p>
    <w:p w:rsidR="000F619D" w:rsidRDefault="000F619D" w:rsidP="000F619D">
      <w:pPr>
        <w:spacing w:after="0"/>
      </w:pPr>
    </w:p>
    <w:p w:rsidR="000F619D" w:rsidRDefault="000F619D" w:rsidP="000F619D">
      <w:pPr>
        <w:spacing w:after="0"/>
      </w:pPr>
      <w:r>
        <w:t>This stored procedure is used to purchase inventory. It validates that the vendor and product exists. It also validates that the purchase quantity is greater than zero. It writes to the purchase table and updates the inventory level in the products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urchase_inventor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qty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sz w:val="19"/>
          <w:szCs w:val="19"/>
        </w:rPr>
        <w:tab/>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sz w:val="19"/>
          <w:szCs w:val="19"/>
        </w:rPr>
        <w:tab/>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and product exist in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and</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and product do not exist in the product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quantity purchase is &g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A quantity greater than 0 must be purchas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alues into t_purchase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urch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Updates inventory amount in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sz w:val="19"/>
          <w:szCs w:val="19"/>
        </w:rPr>
        <w:t>@pur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successfully added for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r>
        <w:lastRenderedPageBreak/>
        <w:t>This screenshot shows a successful purchase of a valid product.</w:t>
      </w:r>
    </w:p>
    <w:p w:rsidR="000F619D" w:rsidRDefault="000F619D" w:rsidP="000F619D">
      <w:pPr>
        <w:spacing w:after="0"/>
      </w:pPr>
      <w:r>
        <w:rPr>
          <w:noProof/>
        </w:rPr>
        <w:drawing>
          <wp:inline distT="0" distB="0" distL="0" distR="0" wp14:anchorId="6F58CAB4" wp14:editId="3C6554C6">
            <wp:extent cx="5486400" cy="868680"/>
            <wp:effectExtent l="19050" t="19050" r="19050" b="2667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l="22739" t="16531" r="14764" b="64817"/>
                    <a:stretch/>
                  </pic:blipFill>
                  <pic:spPr bwMode="auto">
                    <a:xfrm>
                      <a:off x="0" y="0"/>
                      <a:ext cx="5486400" cy="868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1F473C" w:rsidRDefault="001F473C" w:rsidP="000F619D">
      <w:pPr>
        <w:spacing w:after="0"/>
      </w:pPr>
      <w:r>
        <w:t>These screenshots show the t_product table before and after the above-mentioned successful purchase.</w:t>
      </w:r>
    </w:p>
    <w:p w:rsidR="001F473C" w:rsidRDefault="001F473C" w:rsidP="000F619D">
      <w:pPr>
        <w:spacing w:after="0"/>
      </w:pPr>
      <w:r>
        <w:rPr>
          <w:noProof/>
        </w:rPr>
        <w:drawing>
          <wp:inline distT="0" distB="0" distL="0" distR="0" wp14:anchorId="167213A9" wp14:editId="31690B2B">
            <wp:extent cx="4572000" cy="1197864"/>
            <wp:effectExtent l="19050" t="19050" r="19050" b="2159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l="26297" t="53375" r="43828" b="31855"/>
                    <a:stretch/>
                  </pic:blipFill>
                  <pic:spPr bwMode="auto">
                    <a:xfrm>
                      <a:off x="0" y="0"/>
                      <a:ext cx="4572000" cy="119786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r>
        <w:rPr>
          <w:noProof/>
        </w:rPr>
        <w:drawing>
          <wp:inline distT="0" distB="0" distL="0" distR="0" wp14:anchorId="25DE431E" wp14:editId="5AC1AF36">
            <wp:extent cx="4572000" cy="1133856"/>
            <wp:effectExtent l="19050" t="19050" r="19050" b="2857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l="26119" t="54046" r="45080" b="32526"/>
                    <a:stretch/>
                  </pic:blipFill>
                  <pic:spPr bwMode="auto">
                    <a:xfrm>
                      <a:off x="0" y="0"/>
                      <a:ext cx="4572000" cy="11338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p>
    <w:p w:rsidR="000F619D" w:rsidRDefault="000F619D" w:rsidP="000F619D">
      <w:pPr>
        <w:spacing w:after="0"/>
      </w:pPr>
      <w:r>
        <w:t>This screenshot shows a failed attempt to purchase an invalid product.</w:t>
      </w:r>
    </w:p>
    <w:p w:rsidR="000F619D" w:rsidRDefault="000F619D" w:rsidP="000F619D">
      <w:pPr>
        <w:spacing w:after="0"/>
      </w:pPr>
      <w:r>
        <w:rPr>
          <w:noProof/>
        </w:rPr>
        <w:drawing>
          <wp:inline distT="0" distB="0" distL="0" distR="0" wp14:anchorId="536B983D" wp14:editId="61BC2C08">
            <wp:extent cx="5486400" cy="1143000"/>
            <wp:effectExtent l="19050" t="19050" r="19050" b="190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23235" t="16530" r="33277" b="66449"/>
                    <a:stretch/>
                  </pic:blipFill>
                  <pic:spPr bwMode="auto">
                    <a:xfrm>
                      <a:off x="0" y="0"/>
                      <a:ext cx="54864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amount (&lt;=0) of a product.</w:t>
      </w:r>
    </w:p>
    <w:p w:rsidR="000F619D" w:rsidRDefault="000F619D" w:rsidP="000F619D">
      <w:pPr>
        <w:spacing w:after="0"/>
      </w:pPr>
      <w:r>
        <w:rPr>
          <w:noProof/>
        </w:rPr>
        <w:drawing>
          <wp:inline distT="0" distB="0" distL="0" distR="0" wp14:anchorId="0AF220E0" wp14:editId="05E3EF6B">
            <wp:extent cx="5486400" cy="1234440"/>
            <wp:effectExtent l="19050" t="19050" r="19050" b="2286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23077" t="16297" r="34864" b="66009"/>
                    <a:stretch/>
                  </pic:blipFill>
                  <pic:spPr bwMode="auto">
                    <a:xfrm>
                      <a:off x="0" y="0"/>
                      <a:ext cx="54864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2" w:name="_Toc405140589"/>
      <w:bookmarkStart w:id="213" w:name="_Toc405141062"/>
      <w:r>
        <w:lastRenderedPageBreak/>
        <w:t xml:space="preserve">24 – </w:t>
      </w:r>
      <w:r w:rsidRPr="006B0D7F">
        <w:t>The system must reset prices to their base levels.</w:t>
      </w:r>
      <w:bookmarkEnd w:id="212"/>
      <w:bookmarkEnd w:id="213"/>
    </w:p>
    <w:p w:rsidR="000F619D" w:rsidRDefault="000F619D" w:rsidP="000F619D">
      <w:r>
        <w:t>The following code will create a stored procedure to reset product pric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se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ESET PRICES BACK TO THEIR ORIGINAL PRI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ri</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Default="000F619D" w:rsidP="000F619D">
      <w:r>
        <w:t>This screen capture demonstrates the successful reset of product prices. Product 6 was at $5.75 after a price update, now all prices are reflective of their base price in T_PRODUCT.</w:t>
      </w:r>
    </w:p>
    <w:p w:rsidR="000F619D" w:rsidRPr="002B015D" w:rsidRDefault="000F619D" w:rsidP="000F619D">
      <w:r>
        <w:rPr>
          <w:noProof/>
        </w:rPr>
        <w:drawing>
          <wp:inline distT="0" distB="0" distL="0" distR="0" wp14:anchorId="14649EA3" wp14:editId="7326809E">
            <wp:extent cx="2038350" cy="26289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038350" cy="2628900"/>
                    </a:xfrm>
                    <a:prstGeom prst="rect">
                      <a:avLst/>
                    </a:prstGeom>
                  </pic:spPr>
                </pic:pic>
              </a:graphicData>
            </a:graphic>
          </wp:inline>
        </w:drawing>
      </w:r>
    </w:p>
    <w:p w:rsidR="009A57E4" w:rsidRDefault="009A57E4" w:rsidP="009A57E4">
      <w:pPr>
        <w:spacing w:after="0" w:line="240" w:lineRule="auto"/>
      </w:pPr>
      <w:bookmarkStart w:id="214" w:name="_Toc405140590"/>
      <w:bookmarkStart w:id="215" w:name="_Toc405141063"/>
      <w:r>
        <w:br w:type="page"/>
      </w:r>
    </w:p>
    <w:p w:rsidR="009A57E4" w:rsidRDefault="009A57E4" w:rsidP="009A57E4">
      <w:pPr>
        <w:spacing w:after="0" w:line="240" w:lineRule="auto"/>
      </w:pPr>
      <w:r>
        <w:lastRenderedPageBreak/>
        <w:t>These screenshots show the t_price table before and after a reset.</w:t>
      </w:r>
    </w:p>
    <w:p w:rsidR="009A57E4" w:rsidRDefault="009A57E4" w:rsidP="009A57E4">
      <w:pPr>
        <w:spacing w:after="0" w:line="240" w:lineRule="auto"/>
      </w:pPr>
      <w:r>
        <w:rPr>
          <w:noProof/>
        </w:rPr>
        <w:drawing>
          <wp:inline distT="0" distB="0" distL="0" distR="0" wp14:anchorId="27213073" wp14:editId="3F4C79C7">
            <wp:extent cx="2328440" cy="4029740"/>
            <wp:effectExtent l="19050" t="19050" r="1524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b="9976"/>
                    <a:stretch/>
                  </pic:blipFill>
                  <pic:spPr bwMode="auto">
                    <a:xfrm>
                      <a:off x="0" y="0"/>
                      <a:ext cx="2333625" cy="403871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52155F" w:rsidRDefault="0052155F">
      <w:pPr>
        <w:rPr>
          <w:rFonts w:asciiTheme="majorHAnsi" w:eastAsiaTheme="majorEastAsia" w:hAnsiTheme="majorHAnsi" w:cstheme="majorBidi"/>
          <w:b/>
          <w:bCs/>
          <w:color w:val="4F81BD" w:themeColor="accent1"/>
          <w:sz w:val="26"/>
          <w:szCs w:val="26"/>
        </w:rPr>
      </w:pPr>
      <w:r>
        <w:br w:type="page"/>
      </w:r>
    </w:p>
    <w:p w:rsidR="000F619D" w:rsidRDefault="000F619D" w:rsidP="000F619D">
      <w:pPr>
        <w:pStyle w:val="Heading2"/>
      </w:pPr>
      <w:r>
        <w:lastRenderedPageBreak/>
        <w:t xml:space="preserve">25 - </w:t>
      </w:r>
      <w:r w:rsidRPr="003C0BE3">
        <w:t>The system must be able to add new product types without duplicates.</w:t>
      </w:r>
      <w:bookmarkEnd w:id="214"/>
      <w:bookmarkEnd w:id="215"/>
    </w:p>
    <w:p w:rsidR="000F619D" w:rsidRDefault="000F619D" w:rsidP="000F619D">
      <w:pPr>
        <w:spacing w:after="0"/>
      </w:pPr>
    </w:p>
    <w:p w:rsidR="000F619D" w:rsidRDefault="000F619D" w:rsidP="000F619D">
      <w:pPr>
        <w:spacing w:after="0"/>
      </w:pPr>
      <w:r>
        <w:t>This stored procedure inserts a new type (i.e., a volume and category of beverage). It validates that the typ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_typ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_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ty_description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ty_restricte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as a product type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 to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successfully added to the system.'</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a successful insertion of a new type of product.</w:t>
      </w:r>
    </w:p>
    <w:p w:rsidR="000F619D" w:rsidRDefault="001F473C" w:rsidP="000F619D">
      <w:pPr>
        <w:spacing w:after="0"/>
      </w:pPr>
      <w:r>
        <w:rPr>
          <w:noProof/>
        </w:rPr>
        <w:drawing>
          <wp:inline distT="0" distB="0" distL="0" distR="0" wp14:anchorId="73E8A480" wp14:editId="3EFBC134">
            <wp:extent cx="3657600" cy="1143000"/>
            <wp:effectExtent l="19050" t="19050" r="19050" b="1905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l="26119" t="16449" r="40607" b="64081"/>
                    <a:stretch/>
                  </pic:blipFill>
                  <pic:spPr bwMode="auto">
                    <a:xfrm>
                      <a:off x="0" y="0"/>
                      <a:ext cx="36576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1F473C" w:rsidRDefault="001F473C" w:rsidP="000F619D">
      <w:pPr>
        <w:spacing w:after="0"/>
      </w:pPr>
      <w:r>
        <w:t>These screenshots show the t_type table after the above-mentioned successful insert of a new product type.</w:t>
      </w:r>
    </w:p>
    <w:p w:rsidR="001F473C" w:rsidRDefault="001F473C" w:rsidP="000F619D">
      <w:pPr>
        <w:spacing w:after="0"/>
      </w:pPr>
      <w:r>
        <w:rPr>
          <w:noProof/>
        </w:rPr>
        <w:drawing>
          <wp:inline distT="0" distB="0" distL="0" distR="0" wp14:anchorId="5B2FC7B9" wp14:editId="530DEA42">
            <wp:extent cx="2743200" cy="1554480"/>
            <wp:effectExtent l="19050" t="19050" r="19050" b="2667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l="26297" t="53375" r="52236" b="23798"/>
                    <a:stretch/>
                  </pic:blipFill>
                  <pic:spPr bwMode="auto">
                    <a:xfrm>
                      <a:off x="0" y="0"/>
                      <a:ext cx="2743200" cy="1554480"/>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r>
        <w:rPr>
          <w:noProof/>
        </w:rPr>
        <w:drawing>
          <wp:inline distT="0" distB="0" distL="0" distR="0" wp14:anchorId="57E0CEF3" wp14:editId="66702C79">
            <wp:extent cx="2743200" cy="1792224"/>
            <wp:effectExtent l="19050" t="19050" r="19050" b="1778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l="26476" t="53710" r="53488" b="21785"/>
                    <a:stretch/>
                  </pic:blipFill>
                  <pic:spPr bwMode="auto">
                    <a:xfrm>
                      <a:off x="0" y="0"/>
                      <a:ext cx="2743200" cy="179222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p>
    <w:p w:rsidR="000F619D" w:rsidRDefault="000F619D" w:rsidP="000F619D">
      <w:pPr>
        <w:spacing w:after="0"/>
      </w:pPr>
      <w:r>
        <w:t xml:space="preserve">This screenshots shows a failed attempt to insert a type of product which already exists in the system. </w:t>
      </w:r>
    </w:p>
    <w:p w:rsidR="000F619D" w:rsidRDefault="000F619D" w:rsidP="000F619D">
      <w:pPr>
        <w:spacing w:after="0"/>
      </w:pPr>
      <w:r>
        <w:rPr>
          <w:noProof/>
        </w:rPr>
        <w:drawing>
          <wp:inline distT="0" distB="0" distL="0" distR="0" wp14:anchorId="786702E2" wp14:editId="22E68BA5">
            <wp:extent cx="3657600" cy="978408"/>
            <wp:effectExtent l="19050" t="19050" r="19050" b="1270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22862" t="16763" r="41726" b="65517"/>
                    <a:stretch/>
                  </pic:blipFill>
                  <pic:spPr bwMode="auto">
                    <a:xfrm>
                      <a:off x="0" y="0"/>
                      <a:ext cx="3657600" cy="9784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6" w:name="_Toc405140591"/>
      <w:bookmarkStart w:id="217" w:name="_Toc405141064"/>
      <w:r>
        <w:lastRenderedPageBreak/>
        <w:t xml:space="preserve">26 - </w:t>
      </w:r>
      <w:r w:rsidRPr="00613413">
        <w:t>The system must be able to insert new customers without duplicates.</w:t>
      </w:r>
      <w:bookmarkEnd w:id="216"/>
      <w:bookmarkEnd w:id="217"/>
    </w:p>
    <w:p w:rsidR="000F619D" w:rsidRDefault="000F619D" w:rsidP="000F619D">
      <w:pPr>
        <w:spacing w:after="0"/>
      </w:pPr>
    </w:p>
    <w:p w:rsidR="000F619D" w:rsidRDefault="000F619D" w:rsidP="000F619D">
      <w:pPr>
        <w:spacing w:after="0"/>
      </w:pPr>
      <w:r>
        <w:t>This stored procedure is used to insert new customers. It validates that the system does not already contain a customer with the same first name, last name, and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custom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custom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datetime</w:t>
      </w:r>
      <w:r>
        <w:rPr>
          <w:rFonts w:ascii="Consolas" w:hAnsi="Consolas" w:cs="Consolas"/>
          <w:color w:val="808080"/>
          <w:sz w:val="19"/>
          <w:szCs w:val="19"/>
        </w:rPr>
        <w:t>,</w:t>
      </w:r>
      <w:r>
        <w:rPr>
          <w:rFonts w:ascii="Consolas" w:hAnsi="Consolas" w:cs="Consolas"/>
          <w:sz w:val="19"/>
          <w:szCs w:val="19"/>
        </w:rPr>
        <w:t xml:space="preserve"> @cus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cus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email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cus_f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cus_l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mi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cus_suffix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customer names with the same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custome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insertion of a new customer.</w:t>
      </w:r>
    </w:p>
    <w:p w:rsidR="000F619D" w:rsidRDefault="000F619D" w:rsidP="000F619D">
      <w:pPr>
        <w:spacing w:after="0"/>
      </w:pPr>
      <w:r>
        <w:rPr>
          <w:noProof/>
        </w:rPr>
        <w:drawing>
          <wp:inline distT="0" distB="0" distL="0" distR="0" wp14:anchorId="0187F005" wp14:editId="570F9056">
            <wp:extent cx="5486400" cy="749808"/>
            <wp:effectExtent l="19050" t="19050" r="19050" b="1270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2952" t="16297" r="8933" b="66242"/>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B728BA" w:rsidRDefault="00B728BA" w:rsidP="000F619D">
      <w:pPr>
        <w:spacing w:after="0"/>
      </w:pPr>
      <w:r>
        <w:t>These screenshots show the t_customer table before and after the above-mentioned successful insert.</w:t>
      </w:r>
    </w:p>
    <w:p w:rsidR="00B728BA" w:rsidRDefault="00B728BA" w:rsidP="000F619D">
      <w:pPr>
        <w:spacing w:after="0"/>
      </w:pPr>
      <w:r>
        <w:rPr>
          <w:noProof/>
        </w:rPr>
        <w:drawing>
          <wp:inline distT="0" distB="0" distL="0" distR="0" wp14:anchorId="0B2106A4" wp14:editId="0D0886E4">
            <wp:extent cx="5486400" cy="1014984"/>
            <wp:effectExtent l="19050" t="19050" r="19050" b="1397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a:srcRect l="26118" t="53375" r="5367" b="22791"/>
                    <a:stretch/>
                  </pic:blipFill>
                  <pic:spPr bwMode="auto">
                    <a:xfrm>
                      <a:off x="0" y="0"/>
                      <a:ext cx="5486400" cy="10149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B728BA" w:rsidRDefault="00B728BA" w:rsidP="000F619D">
      <w:pPr>
        <w:spacing w:after="0"/>
      </w:pPr>
      <w:r>
        <w:rPr>
          <w:noProof/>
        </w:rPr>
        <w:drawing>
          <wp:inline distT="0" distB="0" distL="0" distR="0" wp14:anchorId="1B2B8CFB" wp14:editId="70CC3CD7">
            <wp:extent cx="5486400" cy="1088136"/>
            <wp:effectExtent l="19050" t="19050" r="19050" b="1714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a:srcRect l="26118" t="54381" r="5546" b="20106"/>
                    <a:stretch/>
                  </pic:blipFill>
                  <pic:spPr bwMode="auto">
                    <a:xfrm>
                      <a:off x="0" y="0"/>
                      <a:ext cx="5486400" cy="10881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r>
        <w:t>This screenshot shows a failed attempt to insert a customer with the same first name, last name, and date of birth as an existing customer.</w:t>
      </w:r>
      <w:r>
        <w:rPr>
          <w:noProof/>
        </w:rPr>
        <w:drawing>
          <wp:inline distT="0" distB="0" distL="0" distR="0" wp14:anchorId="66470521" wp14:editId="4D9CBB19">
            <wp:extent cx="5486400" cy="822960"/>
            <wp:effectExtent l="19050" t="19050" r="19050" b="152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
                    <a:srcRect l="22953" t="16763" r="10669" b="64612"/>
                    <a:stretch/>
                  </pic:blipFill>
                  <pic:spPr bwMode="auto">
                    <a:xfrm>
                      <a:off x="0" y="0"/>
                      <a:ext cx="5486400" cy="8229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AC7020" w:rsidRDefault="00AC7020" w:rsidP="00AC7020">
      <w:pPr>
        <w:spacing w:after="0" w:line="240" w:lineRule="auto"/>
      </w:pPr>
      <w:r>
        <w:br w:type="page"/>
      </w:r>
    </w:p>
    <w:p w:rsidR="000F619D" w:rsidRPr="00146FD9" w:rsidRDefault="000F619D" w:rsidP="00AC7020">
      <w:pPr>
        <w:spacing w:after="0" w:line="240" w:lineRule="auto"/>
      </w:pPr>
    </w:p>
    <w:p w:rsidR="000F619D" w:rsidRDefault="00AC7020" w:rsidP="00AC7020">
      <w:pPr>
        <w:spacing w:after="0" w:line="240" w:lineRule="auto"/>
      </w:pPr>
      <w:r>
        <w:t xml:space="preserve">27 - </w:t>
      </w:r>
      <w:r w:rsidRPr="00AC7020">
        <w:t xml:space="preserve">The system must be able to create encrypted ad hoc backups, for transferring across potentially insecure </w:t>
      </w:r>
      <w:proofErr w:type="gramStart"/>
      <w:r w:rsidRPr="00AC7020">
        <w:t>connections</w:t>
      </w:r>
      <w:proofErr w:type="gramEnd"/>
      <w:r w:rsidRPr="00AC7020">
        <w:t>.</w:t>
      </w:r>
    </w:p>
    <w:p w:rsidR="00AC7020" w:rsidRDefault="00AC7020" w:rsidP="00AC7020">
      <w:pPr>
        <w:spacing w:after="0" w:line="240" w:lineRule="auto"/>
      </w:pPr>
    </w:p>
    <w:p w:rsidR="00AC7020" w:rsidRDefault="00AC7020" w:rsidP="00AC7020">
      <w:pPr>
        <w:spacing w:after="0" w:line="240" w:lineRule="auto"/>
      </w:pPr>
      <w:r>
        <w:t xml:space="preserve">In the event that an ad hoc backup of the database is made, it should be secured with encryption before being </w:t>
      </w:r>
      <w:proofErr w:type="gramStart"/>
      <w:r>
        <w:t>sent</w:t>
      </w:r>
      <w:proofErr w:type="gramEnd"/>
      <w:r>
        <w:t xml:space="preserve"> across a potentially insecure connection or being transferred to unencrypted physical media.</w:t>
      </w:r>
    </w:p>
    <w:p w:rsidR="00AC7020" w:rsidRDefault="00AC7020" w:rsidP="00AC7020">
      <w:pPr>
        <w:spacing w:after="0" w:line="240" w:lineRule="auto"/>
      </w:pPr>
    </w:p>
    <w:p w:rsidR="00AC7020" w:rsidRDefault="00AC7020" w:rsidP="00AC7020">
      <w:pPr>
        <w:spacing w:after="0" w:line="240" w:lineRule="auto"/>
      </w:pPr>
      <w:r>
        <w:t>This code is used to create a database master key and then to create a backup certificate in the master database.</w:t>
      </w:r>
    </w:p>
    <w:p w:rsidR="00AC7020" w:rsidRPr="00AC7020" w:rsidRDefault="00AC7020" w:rsidP="00AC7020">
      <w:pPr>
        <w:spacing w:after="0" w:line="240" w:lineRule="auto"/>
      </w:pPr>
      <w:r>
        <w:rPr>
          <w:rFonts w:ascii="Consolas" w:hAnsi="Consolas" w:cs="Consolas"/>
          <w:color w:val="008000"/>
          <w:sz w:val="19"/>
          <w:szCs w:val="19"/>
        </w:rPr>
        <w:t xml:space="preserve">-- Creates a database master key. </w:t>
      </w: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The key is encrypted using the password "gogogo333"</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w:t>
      </w:r>
      <w:r>
        <w:rPr>
          <w:rFonts w:ascii="Consolas" w:hAnsi="Consolas" w:cs="Consolas"/>
          <w:color w:val="0000FF"/>
          <w:sz w:val="19"/>
          <w:szCs w:val="19"/>
        </w:rPr>
        <w:t>master</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master</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en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password</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gogogo333'</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AC7020" w:rsidRDefault="00AC7020" w:rsidP="00AC7020">
      <w:pPr>
        <w:autoSpaceDE w:val="0"/>
        <w:autoSpaceDN w:val="0"/>
        <w:adjustRightInd w:val="0"/>
        <w:spacing w:after="0" w:line="240" w:lineRule="auto"/>
        <w:rPr>
          <w:rFonts w:ascii="Consolas" w:hAnsi="Consolas" w:cs="Consolas"/>
          <w:sz w:val="19"/>
          <w:szCs w:val="19"/>
        </w:rPr>
      </w:pP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a backup certificate in the master database</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w:t>
      </w:r>
      <w:r>
        <w:rPr>
          <w:rFonts w:ascii="Consolas" w:hAnsi="Consolas" w:cs="Consolas"/>
          <w:color w:val="0000FF"/>
          <w:sz w:val="19"/>
          <w:szCs w:val="19"/>
        </w:rPr>
        <w:t>master</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cypto_Cert</w:t>
      </w: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with</w:t>
      </w:r>
      <w:proofErr w:type="gramEnd"/>
      <w:r>
        <w:rPr>
          <w:rFonts w:ascii="Consolas" w:hAnsi="Consolas" w:cs="Consolas"/>
          <w:sz w:val="19"/>
          <w:szCs w:val="19"/>
        </w:rPr>
        <w:t xml:space="preserve"> </w:t>
      </w:r>
      <w:r>
        <w:rPr>
          <w:rFonts w:ascii="Consolas" w:hAnsi="Consolas" w:cs="Consolas"/>
          <w:color w:val="0000FF"/>
          <w:sz w:val="19"/>
          <w:szCs w:val="19"/>
        </w:rPr>
        <w:t>subj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ncryption Certificate for Master Database'</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go</w:t>
      </w:r>
      <w:proofErr w:type="gramEnd"/>
    </w:p>
    <w:p w:rsidR="00AC7020" w:rsidRDefault="00AC7020" w:rsidP="00AC7020">
      <w:pPr>
        <w:spacing w:after="0" w:line="240" w:lineRule="auto"/>
      </w:pPr>
    </w:p>
    <w:p w:rsidR="00AC7020" w:rsidRDefault="00AC7020" w:rsidP="00AC7020">
      <w:pPr>
        <w:spacing w:after="0" w:line="240" w:lineRule="auto"/>
      </w:pPr>
    </w:p>
    <w:p w:rsidR="00AC7020" w:rsidRDefault="00AC7020" w:rsidP="00AC7020">
      <w:pPr>
        <w:spacing w:after="0" w:line="240" w:lineRule="auto"/>
      </w:pPr>
      <w:r>
        <w:t>This screenshot shows the certificate, “crypto_Cert,” in the left panel.</w:t>
      </w:r>
    </w:p>
    <w:p w:rsidR="00AC7020" w:rsidRDefault="00AC7020" w:rsidP="00AC7020">
      <w:pPr>
        <w:spacing w:after="0" w:line="240" w:lineRule="auto"/>
      </w:pPr>
      <w:r>
        <w:rPr>
          <w:noProof/>
        </w:rPr>
        <w:drawing>
          <wp:inline distT="0" distB="0" distL="0" distR="0" wp14:anchorId="10C28E71" wp14:editId="12DF4F28">
            <wp:extent cx="5486400" cy="3145536"/>
            <wp:effectExtent l="19050" t="19050" r="19050" b="1714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l="1789" t="16449" r="36673" b="17420"/>
                    <a:stretch/>
                  </pic:blipFill>
                  <pic:spPr bwMode="auto">
                    <a:xfrm>
                      <a:off x="0" y="0"/>
                      <a:ext cx="54864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AC7020" w:rsidRDefault="00AC7020" w:rsidP="00AC7020">
      <w:pPr>
        <w:spacing w:after="0" w:line="240" w:lineRule="auto"/>
      </w:pPr>
    </w:p>
    <w:p w:rsidR="00AC7020" w:rsidRDefault="00AC7020" w:rsidP="00AC7020">
      <w:pPr>
        <w:spacing w:after="0" w:line="240" w:lineRule="auto"/>
      </w:pPr>
    </w:p>
    <w:p w:rsidR="00636772" w:rsidRDefault="00636772" w:rsidP="00AC7020">
      <w:pPr>
        <w:spacing w:after="0" w:line="240" w:lineRule="auto"/>
      </w:pPr>
      <w:r>
        <w:t>This stored procedure allows the user to make a compressed, encrypted, ad hoc backup of the gibino database.</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procedure creates a compress, encrypted, ad hoc copy of the gibino database</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should be used if a copy of the database has to be taken off site</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backup_adhoc_crypt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backup_adhoc_crypto</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lastRenderedPageBreak/>
        <w:t>go</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_crypto</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to</w:t>
      </w:r>
      <w:proofErr w:type="gramEnd"/>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_CRYPTO.bak'</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ith</w:t>
      </w:r>
      <w:proofErr w:type="gramEnd"/>
      <w:r>
        <w:rPr>
          <w:rFonts w:ascii="Consolas" w:hAnsi="Consolas" w:cs="Consolas"/>
          <w:sz w:val="19"/>
          <w:szCs w:val="19"/>
        </w:rPr>
        <w:t xml:space="preserve"> </w:t>
      </w:r>
      <w:r>
        <w:rPr>
          <w:rFonts w:ascii="Consolas" w:hAnsi="Consolas" w:cs="Consolas"/>
          <w:color w:val="0000FF"/>
          <w:sz w:val="19"/>
          <w:szCs w:val="19"/>
        </w:rPr>
        <w:t>copy_only</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0000FF"/>
          <w:sz w:val="19"/>
          <w:szCs w:val="19"/>
        </w:rPr>
        <w:t>compress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cryption</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proofErr w:type="gramStart"/>
      <w:r>
        <w:rPr>
          <w:rFonts w:ascii="Consolas" w:hAnsi="Consolas" w:cs="Consolas"/>
          <w:color w:val="0000FF"/>
          <w:sz w:val="19"/>
          <w:szCs w:val="19"/>
        </w:rPr>
        <w:t>algorithm</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ES_25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server</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crypto_Cert</w:t>
      </w:r>
      <w:r>
        <w:rPr>
          <w:rFonts w:ascii="Consolas" w:hAnsi="Consolas" w:cs="Consolas"/>
          <w:color w:val="808080"/>
          <w:sz w:val="19"/>
          <w:szCs w:val="19"/>
        </w:rPr>
        <w:t>)</w:t>
      </w:r>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encrypted ad hoc backup.'</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636772" w:rsidRDefault="00636772" w:rsidP="00636772">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636772" w:rsidRDefault="00636772" w:rsidP="00AC7020">
      <w:pPr>
        <w:spacing w:after="0" w:line="240" w:lineRule="auto"/>
      </w:pPr>
    </w:p>
    <w:p w:rsidR="00636772" w:rsidRDefault="00636772" w:rsidP="00AC7020">
      <w:pPr>
        <w:spacing w:after="0" w:line="240" w:lineRule="auto"/>
      </w:pPr>
    </w:p>
    <w:p w:rsidR="00636772" w:rsidRDefault="00636772" w:rsidP="00AC7020">
      <w:pPr>
        <w:spacing w:after="0" w:line="240" w:lineRule="auto"/>
      </w:pPr>
      <w:r>
        <w:t>This screenshot shows the successful backup run.</w:t>
      </w:r>
    </w:p>
    <w:p w:rsidR="00636772" w:rsidRDefault="00636772" w:rsidP="00AC7020">
      <w:pPr>
        <w:spacing w:after="0" w:line="240" w:lineRule="auto"/>
      </w:pPr>
      <w:r>
        <w:rPr>
          <w:noProof/>
        </w:rPr>
        <w:drawing>
          <wp:inline distT="0" distB="0" distL="0" distR="0" wp14:anchorId="1BEC7DA9" wp14:editId="5A9D84D9">
            <wp:extent cx="5486400" cy="896112"/>
            <wp:effectExtent l="19050" t="19050" r="19050" b="1841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a:srcRect l="26476" t="16113" b="61396"/>
                    <a:stretch/>
                  </pic:blipFill>
                  <pic:spPr bwMode="auto">
                    <a:xfrm>
                      <a:off x="0" y="0"/>
                      <a:ext cx="5486400" cy="89611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C02F29" w:rsidRDefault="00C02F29" w:rsidP="00AC7020">
      <w:pPr>
        <w:spacing w:after="0" w:line="240" w:lineRule="auto"/>
      </w:pPr>
    </w:p>
    <w:p w:rsidR="00C02F29" w:rsidRDefault="00C02F29" w:rsidP="00AC7020">
      <w:pPr>
        <w:spacing w:after="0" w:line="240" w:lineRule="auto"/>
      </w:pPr>
    </w:p>
    <w:p w:rsidR="00C02F29" w:rsidRDefault="00C02F29" w:rsidP="00AC7020">
      <w:pPr>
        <w:spacing w:after="0" w:line="240" w:lineRule="auto"/>
      </w:pPr>
      <w:r>
        <w:t>These screenshots show the output for a failed run, which was caused by the specified directory being unavailable.</w:t>
      </w:r>
    </w:p>
    <w:p w:rsidR="00C02F29" w:rsidRDefault="00C02F29" w:rsidP="00AC7020">
      <w:pPr>
        <w:spacing w:after="0" w:line="240" w:lineRule="auto"/>
      </w:pPr>
      <w:r>
        <w:rPr>
          <w:noProof/>
        </w:rPr>
        <w:drawing>
          <wp:inline distT="0" distB="0" distL="0" distR="0" wp14:anchorId="37AF7842" wp14:editId="1E054E2C">
            <wp:extent cx="5486400" cy="1097280"/>
            <wp:effectExtent l="19050" t="19050" r="19050" b="2667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5"/>
                    <a:srcRect l="26476" t="16449" b="56025"/>
                    <a:stretch/>
                  </pic:blipFill>
                  <pic:spPr bwMode="auto">
                    <a:xfrm>
                      <a:off x="0" y="0"/>
                      <a:ext cx="54864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C02F29" w:rsidRDefault="00C02F29" w:rsidP="00AC7020">
      <w:pPr>
        <w:spacing w:after="0" w:line="240" w:lineRule="auto"/>
      </w:pPr>
    </w:p>
    <w:p w:rsidR="00C02F29" w:rsidRPr="000F619D" w:rsidRDefault="00C02F29" w:rsidP="00AC7020">
      <w:pPr>
        <w:spacing w:after="0" w:line="240" w:lineRule="auto"/>
        <w:sectPr w:rsidR="00C02F29" w:rsidRPr="000F619D" w:rsidSect="0052155F">
          <w:pgSz w:w="12240" w:h="15840"/>
          <w:pgMar w:top="1080" w:right="1080" w:bottom="1080" w:left="1080" w:header="720" w:footer="720" w:gutter="0"/>
          <w:cols w:space="720"/>
          <w:docGrid w:linePitch="360"/>
        </w:sectPr>
      </w:pPr>
      <w:bookmarkStart w:id="218" w:name="_GoBack"/>
      <w:r>
        <w:rPr>
          <w:noProof/>
        </w:rPr>
        <w:drawing>
          <wp:inline distT="0" distB="0" distL="0" distR="0" wp14:anchorId="25F08C7E" wp14:editId="7F3A2421">
            <wp:extent cx="5486400" cy="731520"/>
            <wp:effectExtent l="19050" t="19050" r="19050" b="1143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6"/>
                    <a:srcRect l="26118" t="16449" b="65088"/>
                    <a:stretch/>
                  </pic:blipFill>
                  <pic:spPr bwMode="auto">
                    <a:xfrm>
                      <a:off x="0" y="0"/>
                      <a:ext cx="5486400" cy="73152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bookmarkEnd w:id="218"/>
    </w:p>
    <w:p w:rsidR="00D6441E" w:rsidRDefault="00D6441E" w:rsidP="00AC7020">
      <w:pPr>
        <w:pStyle w:val="Heading1"/>
        <w:spacing w:line="240" w:lineRule="auto"/>
      </w:pPr>
      <w:bookmarkStart w:id="219" w:name="_Toc405140863"/>
      <w:bookmarkStart w:id="220" w:name="_Toc405141002"/>
      <w:bookmarkStart w:id="221" w:name="_Toc405141065"/>
      <w:r>
        <w:lastRenderedPageBreak/>
        <w:t>Sample Data</w:t>
      </w:r>
      <w:bookmarkEnd w:id="164"/>
      <w:bookmarkEnd w:id="219"/>
      <w:bookmarkEnd w:id="220"/>
      <w:bookmarkEnd w:id="221"/>
    </w:p>
    <w:p w:rsidR="007D5DE5" w:rsidRDefault="007D5DE5" w:rsidP="00AC7020">
      <w:pPr>
        <w:spacing w:after="0" w:line="240" w:lineRule="auto"/>
      </w:pPr>
      <w:r>
        <w:t>T_VENDOR</w:t>
      </w:r>
    </w:p>
    <w:p w:rsidR="007D5DE5" w:rsidRDefault="007D5DE5" w:rsidP="0037086D">
      <w:pPr>
        <w:spacing w:after="0" w:line="240" w:lineRule="auto"/>
        <w:rPr>
          <w:noProof/>
        </w:rPr>
      </w:pPr>
      <w:r>
        <w:rPr>
          <w:noProof/>
        </w:rPr>
        <w:drawing>
          <wp:inline distT="0" distB="0" distL="0" distR="0" wp14:anchorId="75E1DA1A" wp14:editId="7478FE05">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7"/>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60B5F947" wp14:editId="4029158D">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8"/>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32C8643" wp14:editId="5E27691E">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8F88742" wp14:editId="6169B3E9">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2F27CFAE" wp14:editId="25571E7A">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1"/>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52155F" w:rsidRDefault="0052155F">
      <w:pPr>
        <w:rPr>
          <w:noProof/>
        </w:rPr>
      </w:pPr>
      <w:r>
        <w:rPr>
          <w:noProof/>
        </w:rPr>
        <w:br w:type="page"/>
      </w:r>
    </w:p>
    <w:p w:rsidR="007D5DE5" w:rsidRDefault="007D5DE5" w:rsidP="0037086D">
      <w:pPr>
        <w:spacing w:after="0" w:line="240" w:lineRule="auto"/>
        <w:rPr>
          <w:noProof/>
        </w:rPr>
      </w:pPr>
      <w:r>
        <w:rPr>
          <w:noProof/>
        </w:rPr>
        <w:lastRenderedPageBreak/>
        <w:t>T_PRICE</w:t>
      </w:r>
    </w:p>
    <w:p w:rsidR="007D5DE5" w:rsidRDefault="007D5DE5" w:rsidP="0037086D">
      <w:pPr>
        <w:spacing w:after="0" w:line="240" w:lineRule="auto"/>
        <w:rPr>
          <w:noProof/>
        </w:rPr>
      </w:pPr>
      <w:r>
        <w:rPr>
          <w:noProof/>
        </w:rPr>
        <w:drawing>
          <wp:inline distT="0" distB="0" distL="0" distR="0" wp14:anchorId="1A39071D" wp14:editId="18D2A061">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635F6F98" wp14:editId="5F490990">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1000B002" wp14:editId="056CF647">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4030A216" wp14:editId="24C70AD9">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5"/>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02F7ED0B" wp14:editId="7C4D7A09">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5ECF" w:rsidRDefault="001E5ECF" w:rsidP="00424BE6">
      <w:pPr>
        <w:spacing w:after="0" w:line="240" w:lineRule="auto"/>
      </w:pPr>
      <w:r>
        <w:separator/>
      </w:r>
    </w:p>
  </w:endnote>
  <w:endnote w:type="continuationSeparator" w:id="0">
    <w:p w:rsidR="001E5ECF" w:rsidRDefault="001E5ECF"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AC7020" w:rsidRDefault="00AC7020">
        <w:pPr>
          <w:pStyle w:val="Footer"/>
          <w:jc w:val="right"/>
        </w:pPr>
        <w:r>
          <w:fldChar w:fldCharType="begin"/>
        </w:r>
        <w:r>
          <w:instrText xml:space="preserve"> PAGE   \* MERGEFORMAT </w:instrText>
        </w:r>
        <w:r>
          <w:fldChar w:fldCharType="separate"/>
        </w:r>
        <w:r w:rsidR="00C02F29">
          <w:rPr>
            <w:noProof/>
          </w:rPr>
          <w:t>88</w:t>
        </w:r>
        <w:r>
          <w:rPr>
            <w:noProof/>
          </w:rPr>
          <w:fldChar w:fldCharType="end"/>
        </w:r>
      </w:p>
    </w:sdtContent>
  </w:sdt>
  <w:p w:rsidR="00AC7020" w:rsidRDefault="00AC70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5ECF" w:rsidRDefault="001E5ECF" w:rsidP="00424BE6">
      <w:pPr>
        <w:spacing w:after="0" w:line="240" w:lineRule="auto"/>
      </w:pPr>
      <w:r>
        <w:separator/>
      </w:r>
    </w:p>
  </w:footnote>
  <w:footnote w:type="continuationSeparator" w:id="0">
    <w:p w:rsidR="001E5ECF" w:rsidRDefault="001E5ECF"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725DE"/>
    <w:multiLevelType w:val="hybridMultilevel"/>
    <w:tmpl w:val="C444D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03558C"/>
    <w:multiLevelType w:val="multilevel"/>
    <w:tmpl w:val="4FFAB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6842DD4"/>
    <w:multiLevelType w:val="hybridMultilevel"/>
    <w:tmpl w:val="C91A9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912A6A"/>
    <w:multiLevelType w:val="hybridMultilevel"/>
    <w:tmpl w:val="AEC69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7A1E56"/>
    <w:multiLevelType w:val="hybridMultilevel"/>
    <w:tmpl w:val="F2D0C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E0D4411"/>
    <w:multiLevelType w:val="hybridMultilevel"/>
    <w:tmpl w:val="1F4AC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033FDC"/>
    <w:multiLevelType w:val="hybridMultilevel"/>
    <w:tmpl w:val="DF80CF1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8BF6E96"/>
    <w:multiLevelType w:val="hybridMultilevel"/>
    <w:tmpl w:val="6D7C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4"/>
  </w:num>
  <w:num w:numId="7">
    <w:abstractNumId w:val="14"/>
  </w:num>
  <w:num w:numId="8">
    <w:abstractNumId w:val="8"/>
  </w:num>
  <w:num w:numId="9">
    <w:abstractNumId w:val="13"/>
  </w:num>
  <w:num w:numId="10">
    <w:abstractNumId w:val="3"/>
  </w:num>
  <w:num w:numId="11">
    <w:abstractNumId w:val="5"/>
  </w:num>
  <w:num w:numId="12">
    <w:abstractNumId w:val="7"/>
  </w:num>
  <w:num w:numId="13">
    <w:abstractNumId w:val="0"/>
  </w:num>
  <w:num w:numId="14">
    <w:abstractNumId w:val="2"/>
  </w:num>
  <w:num w:numId="15">
    <w:abstractNumId w:val="9"/>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665FD"/>
    <w:rsid w:val="00070958"/>
    <w:rsid w:val="000B3396"/>
    <w:rsid w:val="000F619D"/>
    <w:rsid w:val="00190BB1"/>
    <w:rsid w:val="00194D5D"/>
    <w:rsid w:val="001E5ECF"/>
    <w:rsid w:val="001F473C"/>
    <w:rsid w:val="00204DF7"/>
    <w:rsid w:val="00274FD5"/>
    <w:rsid w:val="0029549B"/>
    <w:rsid w:val="00295B7F"/>
    <w:rsid w:val="002A18E0"/>
    <w:rsid w:val="002B75E8"/>
    <w:rsid w:val="002D2CF2"/>
    <w:rsid w:val="002D69F0"/>
    <w:rsid w:val="002E6028"/>
    <w:rsid w:val="00330D85"/>
    <w:rsid w:val="0037086D"/>
    <w:rsid w:val="0042132E"/>
    <w:rsid w:val="00424BE6"/>
    <w:rsid w:val="00472EBF"/>
    <w:rsid w:val="004B20D2"/>
    <w:rsid w:val="004B78F1"/>
    <w:rsid w:val="004C38AC"/>
    <w:rsid w:val="0052155F"/>
    <w:rsid w:val="00524790"/>
    <w:rsid w:val="005A79C4"/>
    <w:rsid w:val="005F1EE7"/>
    <w:rsid w:val="00614BAA"/>
    <w:rsid w:val="00636772"/>
    <w:rsid w:val="00675501"/>
    <w:rsid w:val="006D5381"/>
    <w:rsid w:val="006F5258"/>
    <w:rsid w:val="006F702D"/>
    <w:rsid w:val="00781D9D"/>
    <w:rsid w:val="0079510A"/>
    <w:rsid w:val="0079515E"/>
    <w:rsid w:val="007C3A11"/>
    <w:rsid w:val="007D36AA"/>
    <w:rsid w:val="007D5DE5"/>
    <w:rsid w:val="008116B5"/>
    <w:rsid w:val="009135EF"/>
    <w:rsid w:val="00932B40"/>
    <w:rsid w:val="009A57E4"/>
    <w:rsid w:val="009B479A"/>
    <w:rsid w:val="009E51E5"/>
    <w:rsid w:val="00A22742"/>
    <w:rsid w:val="00A367CD"/>
    <w:rsid w:val="00A6341C"/>
    <w:rsid w:val="00AA1F1C"/>
    <w:rsid w:val="00AC7020"/>
    <w:rsid w:val="00AF0C86"/>
    <w:rsid w:val="00B00944"/>
    <w:rsid w:val="00B169CB"/>
    <w:rsid w:val="00B728BA"/>
    <w:rsid w:val="00BA30CF"/>
    <w:rsid w:val="00BD21CC"/>
    <w:rsid w:val="00C02F29"/>
    <w:rsid w:val="00C90A90"/>
    <w:rsid w:val="00D547B6"/>
    <w:rsid w:val="00D6441E"/>
    <w:rsid w:val="00EC599E"/>
    <w:rsid w:val="00F52D70"/>
    <w:rsid w:val="00F66352"/>
    <w:rsid w:val="00F82393"/>
    <w:rsid w:val="00FA17B7"/>
    <w:rsid w:val="00FC6B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07" Type="http://schemas.openxmlformats.org/officeDocument/2006/relationships/fontTable" Target="fontTable.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image" Target="media/image90.png"/><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7.png"/><Relationship Id="rId14" Type="http://schemas.openxmlformats.org/officeDocument/2006/relationships/hyperlink" Target="mailto:JAKE@OLDMAN.COM"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image" Target="media/image94.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hyperlink" Target="mailto:JJ@WMBREW.COM" TargetMode="External"/><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242EC22-20E1-4FC5-9392-7FD91637F0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90</Pages>
  <Words>12648</Words>
  <Characters>72100</Characters>
  <Application>Microsoft Office Word</Application>
  <DocSecurity>0</DocSecurity>
  <Lines>600</Lines>
  <Paragraphs>1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5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27</cp:revision>
  <cp:lastPrinted>2014-12-01T02:21:00Z</cp:lastPrinted>
  <dcterms:created xsi:type="dcterms:W3CDTF">2014-12-01T00:50:00Z</dcterms:created>
  <dcterms:modified xsi:type="dcterms:W3CDTF">2014-12-03T01:55:00Z</dcterms:modified>
</cp:coreProperties>
</file>